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5C85559" w14:textId="47FE9A6E" w:rsidR="00EF67A9" w:rsidRPr="00272379" w:rsidRDefault="00EF67A9" w:rsidP="00272379">
      <w:pPr>
        <w:pStyle w:val="1"/>
        <w:spacing w:line="240" w:lineRule="auto"/>
        <w:rPr>
          <w:rFonts w:cs="Times New Roman"/>
        </w:rPr>
      </w:pPr>
      <w:bookmarkStart w:id="0" w:name="_Toc191238015"/>
      <w:r w:rsidRPr="00272379">
        <w:rPr>
          <w:rFonts w:cs="Times New Roman"/>
        </w:rPr>
        <w:t>Анализ прототипов, литературных источников и формирование требований к проектируемому программному средству</w:t>
      </w:r>
      <w:bookmarkEnd w:id="0"/>
    </w:p>
    <w:p w14:paraId="1FD41A88" w14:textId="1C6A3E3F" w:rsidR="00EF67A9" w:rsidRPr="00272379" w:rsidRDefault="00EF67A9" w:rsidP="00272379">
      <w:pPr>
        <w:pStyle w:val="2"/>
        <w:spacing w:line="240" w:lineRule="auto"/>
        <w:rPr>
          <w:rFonts w:cs="Times New Roman"/>
        </w:rPr>
      </w:pPr>
      <w:bookmarkStart w:id="1" w:name="_Toc191238017"/>
      <w:r w:rsidRPr="00272379">
        <w:rPr>
          <w:rFonts w:cs="Times New Roman"/>
        </w:rPr>
        <w:t>Анализ прототипов</w:t>
      </w:r>
      <w:bookmarkEnd w:id="1"/>
    </w:p>
    <w:p w14:paraId="270AA142" w14:textId="5EEAAAD3" w:rsidR="00EF67A9" w:rsidRPr="00272379" w:rsidRDefault="00EF67A9" w:rsidP="00272379">
      <w:pPr>
        <w:spacing w:line="240" w:lineRule="auto"/>
      </w:pPr>
      <w:r w:rsidRPr="00272379">
        <w:t>Перед началом разработки важно изучить существующие аналогичные</w:t>
      </w:r>
      <w:r w:rsidR="006F1271" w:rsidRPr="00272379">
        <w:t xml:space="preserve"> </w:t>
      </w:r>
      <w:r w:rsidRPr="00272379">
        <w:t>программные продукты. Это поможет понять, какие функции уже реализованы в других приложениях, и определить, какие из них можно использовать в качестве ориентира.</w:t>
      </w:r>
    </w:p>
    <w:p w14:paraId="5DD93040" w14:textId="113FBD1E" w:rsidR="00EF67A9" w:rsidRPr="00272379" w:rsidRDefault="00EF67A9" w:rsidP="00272379">
      <w:pPr>
        <w:pStyle w:val="3"/>
      </w:pPr>
      <w:bookmarkStart w:id="2" w:name="_Toc191238018"/>
      <w:r w:rsidRPr="00272379">
        <w:t>Примеры прототипов:</w:t>
      </w:r>
      <w:bookmarkEnd w:id="2"/>
    </w:p>
    <w:p w14:paraId="701CE7D4" w14:textId="77777777" w:rsidR="00EF67A9" w:rsidRPr="00272379" w:rsidRDefault="00EF67A9" w:rsidP="00272379">
      <w:pPr>
        <w:spacing w:line="240" w:lineRule="auto"/>
      </w:pPr>
      <w:r w:rsidRPr="00272379">
        <w:t>Калькулятор Windows – стандартное приложение, которое выполняет базовые арифметические операции. Однако оно не поддерживает обработку сложных математических выражений и построение графиков.</w:t>
      </w:r>
    </w:p>
    <w:p w14:paraId="1FF6B564" w14:textId="77777777" w:rsidR="00EF67A9" w:rsidRPr="00272379" w:rsidRDefault="00EF67A9" w:rsidP="00272379">
      <w:pPr>
        <w:spacing w:line="240" w:lineRule="auto"/>
      </w:pPr>
      <w:proofErr w:type="spellStart"/>
      <w:r w:rsidRPr="00272379">
        <w:t>GeoGebra</w:t>
      </w:r>
      <w:proofErr w:type="spellEnd"/>
      <w:r w:rsidRPr="00272379">
        <w:t> – программа для визуализации математических функций и геометрических построений. Она поддерживает построение графиков, но имеет сложный интерфейс и избыточный функционал для задач курсовой.</w:t>
      </w:r>
    </w:p>
    <w:p w14:paraId="042030A3" w14:textId="77777777" w:rsidR="00A14252" w:rsidRPr="00272379" w:rsidRDefault="00EF67A9" w:rsidP="00272379">
      <w:pPr>
        <w:spacing w:line="240" w:lineRule="auto"/>
      </w:pPr>
      <w:proofErr w:type="spellStart"/>
      <w:r w:rsidRPr="00272379">
        <w:t>Desmos</w:t>
      </w:r>
      <w:proofErr w:type="spellEnd"/>
      <w:r w:rsidRPr="00272379">
        <w:t> – онлайн-калькулятор с возможностью построения графиков функций. Простой и интуитивно понятный интерфейс, но требует подключения к интернету.</w:t>
      </w:r>
      <w:bookmarkStart w:id="3" w:name="_Toc191238019"/>
    </w:p>
    <w:p w14:paraId="5960CB4C" w14:textId="6C2820CE" w:rsidR="00EF67A9" w:rsidRPr="00272379" w:rsidRDefault="00EF67A9" w:rsidP="00272379">
      <w:pPr>
        <w:spacing w:line="240" w:lineRule="auto"/>
      </w:pPr>
      <w:r w:rsidRPr="00272379">
        <w:t>Вывод</w:t>
      </w:r>
      <w:bookmarkEnd w:id="3"/>
      <w:proofErr w:type="gramStart"/>
      <w:r w:rsidRPr="00272379">
        <w:t>: Необходимо</w:t>
      </w:r>
      <w:proofErr w:type="gramEnd"/>
      <w:r w:rsidRPr="00272379">
        <w:t xml:space="preserve"> разработать приложение, которое будет сочетать простоту интерфейса (как у калькулятора Windows) с возможностью обработки выражений и построения графиков (как в </w:t>
      </w:r>
      <w:proofErr w:type="spellStart"/>
      <w:r w:rsidRPr="00272379">
        <w:t>Desmos</w:t>
      </w:r>
      <w:proofErr w:type="spellEnd"/>
      <w:r w:rsidRPr="00272379">
        <w:t xml:space="preserve"> или </w:t>
      </w:r>
      <w:proofErr w:type="spellStart"/>
      <w:r w:rsidRPr="00272379">
        <w:t>GeoGebra</w:t>
      </w:r>
      <w:proofErr w:type="spellEnd"/>
      <w:r w:rsidRPr="00272379">
        <w:t>).</w:t>
      </w:r>
    </w:p>
    <w:p w14:paraId="71640AAF" w14:textId="320F1A86" w:rsidR="00EF67A9" w:rsidRPr="00272379" w:rsidRDefault="00EF67A9" w:rsidP="00272379">
      <w:pPr>
        <w:pStyle w:val="2"/>
        <w:spacing w:line="240" w:lineRule="auto"/>
        <w:rPr>
          <w:rFonts w:cs="Times New Roman"/>
        </w:rPr>
      </w:pPr>
      <w:bookmarkStart w:id="4" w:name="_Toc191238020"/>
      <w:r w:rsidRPr="00272379">
        <w:rPr>
          <w:rFonts w:cs="Times New Roman"/>
        </w:rPr>
        <w:t>Литературные источники</w:t>
      </w:r>
      <w:bookmarkEnd w:id="4"/>
    </w:p>
    <w:p w14:paraId="1FC64165" w14:textId="77777777" w:rsidR="00EF67A9" w:rsidRPr="00272379" w:rsidRDefault="00EF67A9" w:rsidP="00272379">
      <w:pPr>
        <w:pStyle w:val="3"/>
      </w:pPr>
      <w:r w:rsidRPr="00272379">
        <w:t>Основы программирования на Delphi:</w:t>
      </w:r>
    </w:p>
    <w:p w14:paraId="13C78860" w14:textId="77777777" w:rsidR="00EF67A9" w:rsidRPr="00272379" w:rsidRDefault="00EF67A9" w:rsidP="00272379">
      <w:pPr>
        <w:spacing w:line="240" w:lineRule="auto"/>
      </w:pPr>
      <w:proofErr w:type="spellStart"/>
      <w:r w:rsidRPr="00272379">
        <w:t>Фаронов</w:t>
      </w:r>
      <w:proofErr w:type="spellEnd"/>
      <w:r w:rsidRPr="00272379">
        <w:t xml:space="preserve"> В. В. "Программирование на языке Delphi".</w:t>
      </w:r>
    </w:p>
    <w:p w14:paraId="68C785B1" w14:textId="77777777" w:rsidR="00EF67A9" w:rsidRPr="00272379" w:rsidRDefault="00EF67A9" w:rsidP="00272379">
      <w:pPr>
        <w:spacing w:line="240" w:lineRule="auto"/>
      </w:pPr>
      <w:r w:rsidRPr="00272379">
        <w:t>Канту М. "Delphi для начинающих".</w:t>
      </w:r>
    </w:p>
    <w:p w14:paraId="361CC1ED" w14:textId="77777777" w:rsidR="007E799A" w:rsidRPr="00272379" w:rsidRDefault="00EF67A9" w:rsidP="00272379">
      <w:pPr>
        <w:spacing w:line="240" w:lineRule="auto"/>
      </w:pPr>
      <w:r w:rsidRPr="00272379">
        <w:t>Математические вычисления:</w:t>
      </w:r>
    </w:p>
    <w:p w14:paraId="20D9BCD3" w14:textId="6D782B29" w:rsidR="00EF67A9" w:rsidRPr="00272379" w:rsidRDefault="00EF67A9" w:rsidP="00272379">
      <w:pPr>
        <w:spacing w:line="240" w:lineRule="auto"/>
      </w:pPr>
      <w:r w:rsidRPr="00272379">
        <w:t>Корн Г., Корн Т. "Справочник по математике для научных работников и инженеров".</w:t>
      </w:r>
    </w:p>
    <w:p w14:paraId="5C2DB73A" w14:textId="77777777" w:rsidR="00EF67A9" w:rsidRPr="00272379" w:rsidRDefault="00EF67A9" w:rsidP="00272379">
      <w:pPr>
        <w:spacing w:line="240" w:lineRule="auto"/>
      </w:pPr>
      <w:r w:rsidRPr="00272379">
        <w:t>Бахвалов Н. С. "Численные методы".</w:t>
      </w:r>
    </w:p>
    <w:p w14:paraId="60DB1E56" w14:textId="77777777" w:rsidR="00EF67A9" w:rsidRPr="00272379" w:rsidRDefault="00EF67A9" w:rsidP="00272379">
      <w:pPr>
        <w:pStyle w:val="3"/>
      </w:pPr>
      <w:r w:rsidRPr="00272379">
        <w:t>Построение графиков:</w:t>
      </w:r>
    </w:p>
    <w:p w14:paraId="5127A328" w14:textId="77777777" w:rsidR="00EF67A9" w:rsidRPr="00272379" w:rsidRDefault="00EF67A9" w:rsidP="00272379">
      <w:pPr>
        <w:spacing w:line="240" w:lineRule="auto"/>
      </w:pPr>
      <w:r w:rsidRPr="00272379">
        <w:t>Павловская Т. А. "Программирование на языке Delphi".</w:t>
      </w:r>
    </w:p>
    <w:p w14:paraId="78AB0E2B" w14:textId="08BD47C3" w:rsidR="00EF67A9" w:rsidRPr="00272379" w:rsidRDefault="00EF67A9" w:rsidP="00272379">
      <w:pPr>
        <w:spacing w:line="240" w:lineRule="auto"/>
      </w:pPr>
      <w:proofErr w:type="spellStart"/>
      <w:r w:rsidRPr="00272379">
        <w:t>Райтман</w:t>
      </w:r>
      <w:proofErr w:type="spellEnd"/>
      <w:r w:rsidRPr="00272379">
        <w:t xml:space="preserve"> М. А. "Разработка графических интерфейсов в Delphi".</w:t>
      </w:r>
    </w:p>
    <w:p w14:paraId="554B8340" w14:textId="364018C3" w:rsidR="00EF67A9" w:rsidRPr="00272379" w:rsidRDefault="00EF67A9" w:rsidP="00272379">
      <w:pPr>
        <w:pStyle w:val="2"/>
        <w:spacing w:line="240" w:lineRule="auto"/>
        <w:rPr>
          <w:rFonts w:cs="Times New Roman"/>
        </w:rPr>
      </w:pPr>
      <w:bookmarkStart w:id="5" w:name="_Toc191238021"/>
      <w:r w:rsidRPr="00272379">
        <w:rPr>
          <w:rFonts w:cs="Times New Roman"/>
        </w:rPr>
        <w:t>Формирование требований к программному средству</w:t>
      </w:r>
      <w:bookmarkEnd w:id="5"/>
    </w:p>
    <w:p w14:paraId="277355FE" w14:textId="77777777" w:rsidR="007E799A" w:rsidRPr="00272379" w:rsidRDefault="00EF67A9" w:rsidP="00272379">
      <w:pPr>
        <w:spacing w:line="240" w:lineRule="auto"/>
      </w:pPr>
      <w:r w:rsidRPr="00272379">
        <w:t>На основе анализа прототипов и изучения литературы сформированы требования к проектируемому программному средству.</w:t>
      </w:r>
      <w:bookmarkStart w:id="6" w:name="_Toc191238022"/>
    </w:p>
    <w:p w14:paraId="40147CF4" w14:textId="38A0779E" w:rsidR="00EF67A9" w:rsidRPr="00272379" w:rsidRDefault="00EF67A9" w:rsidP="00272379">
      <w:pPr>
        <w:pStyle w:val="3"/>
      </w:pPr>
      <w:r w:rsidRPr="00272379">
        <w:lastRenderedPageBreak/>
        <w:t>Функциональные требования</w:t>
      </w:r>
      <w:bookmarkEnd w:id="6"/>
    </w:p>
    <w:p w14:paraId="6D0A7222" w14:textId="77777777" w:rsidR="00EF67A9" w:rsidRPr="00272379" w:rsidRDefault="00EF67A9" w:rsidP="00272379">
      <w:pPr>
        <w:pStyle w:val="4"/>
      </w:pPr>
      <w:r w:rsidRPr="00272379">
        <w:t>Обработка математических выражений:</w:t>
      </w:r>
    </w:p>
    <w:p w14:paraId="2316E6A1" w14:textId="77777777" w:rsidR="00E0603E" w:rsidRPr="00272379" w:rsidRDefault="00EF67A9" w:rsidP="0097265A">
      <w:pPr>
        <w:pStyle w:val="a7"/>
        <w:numPr>
          <w:ilvl w:val="0"/>
          <w:numId w:val="3"/>
        </w:numPr>
        <w:spacing w:line="240" w:lineRule="auto"/>
      </w:pPr>
      <w:r w:rsidRPr="00272379">
        <w:t>Поддержка базовых арифметических операций (+, -, *, /).</w:t>
      </w:r>
    </w:p>
    <w:p w14:paraId="7D5564C9" w14:textId="409EB1C7" w:rsidR="00EF67A9" w:rsidRPr="00272379" w:rsidRDefault="00EF67A9" w:rsidP="0097265A">
      <w:pPr>
        <w:pStyle w:val="a7"/>
        <w:numPr>
          <w:ilvl w:val="0"/>
          <w:numId w:val="3"/>
        </w:numPr>
        <w:spacing w:line="240" w:lineRule="auto"/>
      </w:pPr>
      <w:r w:rsidRPr="00272379">
        <w:t>Поддержка скобок для задания приоритета операций.</w:t>
      </w:r>
    </w:p>
    <w:p w14:paraId="5008783E" w14:textId="77777777" w:rsidR="00EF67A9" w:rsidRPr="00272379" w:rsidRDefault="00EF67A9" w:rsidP="0097265A">
      <w:pPr>
        <w:pStyle w:val="a7"/>
        <w:numPr>
          <w:ilvl w:val="0"/>
          <w:numId w:val="3"/>
        </w:numPr>
        <w:spacing w:line="240" w:lineRule="auto"/>
      </w:pPr>
      <w:r w:rsidRPr="00272379">
        <w:t>Поддержка математических функций (</w:t>
      </w:r>
      <w:proofErr w:type="spellStart"/>
      <w:r w:rsidRPr="00272379">
        <w:t>sin</w:t>
      </w:r>
      <w:proofErr w:type="spellEnd"/>
      <w:r w:rsidRPr="00272379">
        <w:t xml:space="preserve">, </w:t>
      </w:r>
      <w:proofErr w:type="spellStart"/>
      <w:r w:rsidRPr="00272379">
        <w:t>cos</w:t>
      </w:r>
      <w:proofErr w:type="spellEnd"/>
      <w:r w:rsidRPr="00272379">
        <w:t xml:space="preserve">, </w:t>
      </w:r>
      <w:proofErr w:type="spellStart"/>
      <w:r w:rsidRPr="00272379">
        <w:t>tg</w:t>
      </w:r>
      <w:proofErr w:type="spellEnd"/>
      <w:r w:rsidRPr="00272379">
        <w:t xml:space="preserve">, </w:t>
      </w:r>
      <w:proofErr w:type="spellStart"/>
      <w:r w:rsidRPr="00272379">
        <w:t>ln</w:t>
      </w:r>
      <w:proofErr w:type="spellEnd"/>
      <w:r w:rsidRPr="00272379">
        <w:t xml:space="preserve">, </w:t>
      </w:r>
      <w:proofErr w:type="spellStart"/>
      <w:r w:rsidRPr="00272379">
        <w:t>exp</w:t>
      </w:r>
      <w:proofErr w:type="spellEnd"/>
      <w:r w:rsidRPr="00272379">
        <w:t xml:space="preserve"> и др.).</w:t>
      </w:r>
    </w:p>
    <w:p w14:paraId="6FF9BADC" w14:textId="77777777" w:rsidR="00EF67A9" w:rsidRPr="00272379" w:rsidRDefault="00EF67A9" w:rsidP="0097265A">
      <w:pPr>
        <w:pStyle w:val="a7"/>
        <w:numPr>
          <w:ilvl w:val="0"/>
          <w:numId w:val="3"/>
        </w:numPr>
        <w:spacing w:line="240" w:lineRule="auto"/>
      </w:pPr>
      <w:r w:rsidRPr="00272379">
        <w:t>Возможность вычисления выражений с переменными (например, "2*x + 3").</w:t>
      </w:r>
    </w:p>
    <w:p w14:paraId="5A82900B" w14:textId="77777777" w:rsidR="00EF67A9" w:rsidRPr="00272379" w:rsidRDefault="00EF67A9" w:rsidP="00272379">
      <w:pPr>
        <w:pStyle w:val="4"/>
      </w:pPr>
      <w:r w:rsidRPr="00272379">
        <w:t>Построение графиков функций:</w:t>
      </w:r>
    </w:p>
    <w:p w14:paraId="5DDCD53A" w14:textId="77777777" w:rsidR="00EF67A9" w:rsidRPr="00272379" w:rsidRDefault="00EF67A9" w:rsidP="0097265A">
      <w:pPr>
        <w:pStyle w:val="a7"/>
        <w:numPr>
          <w:ilvl w:val="0"/>
          <w:numId w:val="2"/>
        </w:numPr>
        <w:spacing w:line="240" w:lineRule="auto"/>
      </w:pPr>
      <w:r w:rsidRPr="00272379">
        <w:t>Возможность построения графиков функций одной переменной (например, y = x^2).</w:t>
      </w:r>
    </w:p>
    <w:p w14:paraId="7BED0D19" w14:textId="77777777" w:rsidR="00EF67A9" w:rsidRPr="00272379" w:rsidRDefault="00EF67A9" w:rsidP="0097265A">
      <w:pPr>
        <w:pStyle w:val="a7"/>
        <w:numPr>
          <w:ilvl w:val="0"/>
          <w:numId w:val="2"/>
        </w:numPr>
        <w:spacing w:line="240" w:lineRule="auto"/>
      </w:pPr>
      <w:r w:rsidRPr="00272379">
        <w:t>Настройка диапазона значений по осям X и Y.</w:t>
      </w:r>
    </w:p>
    <w:p w14:paraId="501C8206" w14:textId="77777777" w:rsidR="00EF67A9" w:rsidRPr="00272379" w:rsidRDefault="00EF67A9" w:rsidP="0097265A">
      <w:pPr>
        <w:pStyle w:val="a7"/>
        <w:numPr>
          <w:ilvl w:val="0"/>
          <w:numId w:val="2"/>
        </w:numPr>
        <w:spacing w:line="240" w:lineRule="auto"/>
      </w:pPr>
      <w:r w:rsidRPr="00272379">
        <w:t>Отображение сетки на графике.</w:t>
      </w:r>
    </w:p>
    <w:p w14:paraId="70B50974" w14:textId="77777777" w:rsidR="00EF67A9" w:rsidRPr="00272379" w:rsidRDefault="00EF67A9" w:rsidP="00272379">
      <w:pPr>
        <w:pStyle w:val="4"/>
      </w:pPr>
      <w:r w:rsidRPr="00272379">
        <w:t>Работа с файлами:</w:t>
      </w:r>
    </w:p>
    <w:p w14:paraId="62918F8A" w14:textId="77777777" w:rsidR="00EF67A9" w:rsidRPr="00272379" w:rsidRDefault="00EF67A9" w:rsidP="0097265A">
      <w:pPr>
        <w:pStyle w:val="a7"/>
        <w:numPr>
          <w:ilvl w:val="0"/>
          <w:numId w:val="4"/>
        </w:numPr>
        <w:spacing w:line="240" w:lineRule="auto"/>
      </w:pPr>
      <w:r w:rsidRPr="00272379">
        <w:t>Сохранение графиков в формате изображения (например, PNG или JPEG).</w:t>
      </w:r>
    </w:p>
    <w:p w14:paraId="053C9DAB" w14:textId="4AB71A43" w:rsidR="00EF67A9" w:rsidRPr="00272379" w:rsidRDefault="00EF67A9" w:rsidP="00272379">
      <w:pPr>
        <w:pStyle w:val="3"/>
      </w:pPr>
      <w:r w:rsidRPr="00272379">
        <w:t>Интерфейс пользователя:</w:t>
      </w:r>
    </w:p>
    <w:p w14:paraId="01795841" w14:textId="77777777" w:rsidR="00EF67A9" w:rsidRPr="00272379" w:rsidRDefault="00EF67A9" w:rsidP="0097265A">
      <w:pPr>
        <w:pStyle w:val="a7"/>
        <w:numPr>
          <w:ilvl w:val="0"/>
          <w:numId w:val="4"/>
        </w:numPr>
        <w:spacing w:line="240" w:lineRule="auto"/>
      </w:pPr>
      <w:r w:rsidRPr="00272379">
        <w:t>Простой и интуитивно понятный интерфейс.</w:t>
      </w:r>
    </w:p>
    <w:p w14:paraId="273B72C2" w14:textId="77777777" w:rsidR="00EF67A9" w:rsidRPr="00272379" w:rsidRDefault="00EF67A9" w:rsidP="0097265A">
      <w:pPr>
        <w:pStyle w:val="a7"/>
        <w:numPr>
          <w:ilvl w:val="0"/>
          <w:numId w:val="4"/>
        </w:numPr>
        <w:spacing w:line="240" w:lineRule="auto"/>
      </w:pPr>
      <w:r w:rsidRPr="00272379">
        <w:t>Поле для ввода выражения.</w:t>
      </w:r>
    </w:p>
    <w:p w14:paraId="2EAE3859" w14:textId="77777777" w:rsidR="00EF67A9" w:rsidRPr="00272379" w:rsidRDefault="00EF67A9" w:rsidP="0097265A">
      <w:pPr>
        <w:pStyle w:val="a7"/>
        <w:numPr>
          <w:ilvl w:val="0"/>
          <w:numId w:val="4"/>
        </w:numPr>
        <w:spacing w:line="240" w:lineRule="auto"/>
      </w:pPr>
      <w:r w:rsidRPr="00272379">
        <w:t>Кнопки для выполнения операций (вычисление, построение графика).</w:t>
      </w:r>
    </w:p>
    <w:p w14:paraId="6CB47254" w14:textId="77777777" w:rsidR="00EF67A9" w:rsidRPr="00272379" w:rsidRDefault="00EF67A9" w:rsidP="0097265A">
      <w:pPr>
        <w:pStyle w:val="a7"/>
        <w:numPr>
          <w:ilvl w:val="0"/>
          <w:numId w:val="4"/>
        </w:numPr>
        <w:spacing w:line="240" w:lineRule="auto"/>
      </w:pPr>
      <w:r w:rsidRPr="00272379">
        <w:t>Область для отображения графика.</w:t>
      </w:r>
    </w:p>
    <w:p w14:paraId="6192E75A" w14:textId="55653650" w:rsidR="00EF67A9" w:rsidRPr="00272379" w:rsidRDefault="00EF67A9" w:rsidP="00272379">
      <w:pPr>
        <w:pStyle w:val="3"/>
      </w:pPr>
      <w:bookmarkStart w:id="7" w:name="_Toc191238023"/>
      <w:r w:rsidRPr="00272379">
        <w:t>Нефункциональные требования</w:t>
      </w:r>
      <w:bookmarkEnd w:id="7"/>
    </w:p>
    <w:p w14:paraId="5BC26067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Производительность:</w:t>
      </w:r>
    </w:p>
    <w:p w14:paraId="4AF94129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Приложение должно быстро обрабатывать выражения и строить графики.</w:t>
      </w:r>
    </w:p>
    <w:p w14:paraId="57459164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Удобство использования:</w:t>
      </w:r>
    </w:p>
    <w:p w14:paraId="22E79ED1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Интерфейс должен быть простым и понятным для пользователя.</w:t>
      </w:r>
    </w:p>
    <w:p w14:paraId="2AC48A93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Кроссплатформенность (по возможности):</w:t>
      </w:r>
    </w:p>
    <w:p w14:paraId="5104EA4A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Приложение должно работать на Windows (основная платформа для Delphi).</w:t>
      </w:r>
    </w:p>
    <w:p w14:paraId="449CFE43" w14:textId="0CB4C69F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bookmarkStart w:id="8" w:name="_Toc191238024"/>
      <w:r w:rsidRPr="00272379">
        <w:t>Технические требования</w:t>
      </w:r>
      <w:bookmarkEnd w:id="8"/>
    </w:p>
    <w:p w14:paraId="55D320F6" w14:textId="77777777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>Язык программирования: Delphi.</w:t>
      </w:r>
    </w:p>
    <w:p w14:paraId="1FA4684B" w14:textId="47AD0222" w:rsidR="00EF67A9" w:rsidRPr="00272379" w:rsidRDefault="00EF67A9" w:rsidP="0097265A">
      <w:pPr>
        <w:pStyle w:val="a7"/>
        <w:numPr>
          <w:ilvl w:val="0"/>
          <w:numId w:val="5"/>
        </w:numPr>
        <w:spacing w:line="240" w:lineRule="auto"/>
      </w:pPr>
      <w:r w:rsidRPr="00272379">
        <w:t xml:space="preserve">Среда разработки: </w:t>
      </w:r>
      <w:proofErr w:type="spellStart"/>
      <w:r w:rsidRPr="00272379">
        <w:t>Embarcadero</w:t>
      </w:r>
      <w:proofErr w:type="spellEnd"/>
      <w:r w:rsidRPr="00272379">
        <w:t xml:space="preserve"> RAD.</w:t>
      </w:r>
    </w:p>
    <w:p w14:paraId="0141C072" w14:textId="77777777" w:rsidR="00EF67A9" w:rsidRPr="00272379" w:rsidRDefault="00EF67A9" w:rsidP="00272379">
      <w:pPr>
        <w:pStyle w:val="3"/>
      </w:pPr>
      <w:r w:rsidRPr="00272379">
        <w:t>Библиотеки:</w:t>
      </w:r>
    </w:p>
    <w:p w14:paraId="5280758F" w14:textId="77777777" w:rsidR="00EF67A9" w:rsidRPr="00272379" w:rsidRDefault="00EF67A9" w:rsidP="0097265A">
      <w:pPr>
        <w:pStyle w:val="a7"/>
        <w:numPr>
          <w:ilvl w:val="0"/>
          <w:numId w:val="6"/>
        </w:numPr>
        <w:spacing w:line="240" w:lineRule="auto"/>
      </w:pPr>
      <w:r w:rsidRPr="00272379">
        <w:t>Для математических вычислений: стандартные функции Delphi.</w:t>
      </w:r>
    </w:p>
    <w:p w14:paraId="252AC5DF" w14:textId="77777777" w:rsidR="00EF67A9" w:rsidRPr="00272379" w:rsidRDefault="00EF67A9" w:rsidP="0097265A">
      <w:pPr>
        <w:pStyle w:val="a7"/>
        <w:numPr>
          <w:ilvl w:val="0"/>
          <w:numId w:val="6"/>
        </w:numPr>
        <w:spacing w:line="240" w:lineRule="auto"/>
      </w:pPr>
      <w:r w:rsidRPr="00272379">
        <w:t xml:space="preserve">Для построения графиков: компонент </w:t>
      </w:r>
      <w:proofErr w:type="spellStart"/>
      <w:r w:rsidRPr="00272379">
        <w:t>TChart</w:t>
      </w:r>
      <w:proofErr w:type="spellEnd"/>
      <w:r w:rsidRPr="00272379">
        <w:t xml:space="preserve"> или аналогичный.</w:t>
      </w:r>
    </w:p>
    <w:p w14:paraId="74F5AF8F" w14:textId="4D1917FA" w:rsidR="00F8629A" w:rsidRDefault="00EF67A9" w:rsidP="0097265A">
      <w:pPr>
        <w:pStyle w:val="a7"/>
        <w:numPr>
          <w:ilvl w:val="0"/>
          <w:numId w:val="6"/>
        </w:numPr>
        <w:spacing w:line="240" w:lineRule="auto"/>
      </w:pPr>
      <w:r w:rsidRPr="00272379">
        <w:lastRenderedPageBreak/>
        <w:t>Для работы с файлами: стандартные функции Delphi для работы с текстовыми файлами и изображениями.</w:t>
      </w:r>
    </w:p>
    <w:p w14:paraId="56B99FBF" w14:textId="5C654B34" w:rsidR="00F204B7" w:rsidRDefault="00F204B7" w:rsidP="00E57CC9">
      <w:pPr>
        <w:pStyle w:val="1"/>
      </w:pPr>
      <w:r w:rsidRPr="00F204B7">
        <w:t>Анализ требований к ПС и разработка функциональных требований</w:t>
      </w:r>
    </w:p>
    <w:p w14:paraId="47E00013" w14:textId="77777777" w:rsidR="00E57CC9" w:rsidRDefault="00E57CC9" w:rsidP="00E57CC9">
      <w:pPr>
        <w:pStyle w:val="2"/>
      </w:pPr>
      <w:r w:rsidRPr="00E57CC9">
        <w:t>Теоретический анализ и математическое обоснование</w:t>
      </w:r>
    </w:p>
    <w:p w14:paraId="588D9C4B" w14:textId="77777777" w:rsidR="00E57CC9" w:rsidRPr="00A723F0" w:rsidRDefault="00E57CC9" w:rsidP="00E57CC9">
      <w:pPr>
        <w:pStyle w:val="3"/>
        <w:spacing w:after="0" w:afterAutospacing="0"/>
        <w:rPr>
          <w:b/>
          <w:bCs w:val="0"/>
        </w:rPr>
      </w:pPr>
      <w:r w:rsidRPr="00A723F0">
        <w:rPr>
          <w:b/>
          <w:bCs w:val="0"/>
        </w:rPr>
        <w:t>Обработка математических выражений:</w:t>
      </w:r>
    </w:p>
    <w:p w14:paraId="3E12A072" w14:textId="1F512F70" w:rsidR="00CF6800" w:rsidRPr="00CF6800" w:rsidRDefault="00CF6800" w:rsidP="00CF6800">
      <w:proofErr w:type="spellStart"/>
      <w:r w:rsidRPr="00CF6800">
        <w:rPr>
          <w:b/>
          <w:bCs/>
        </w:rPr>
        <w:t>Парсинг</w:t>
      </w:r>
      <w:proofErr w:type="spellEnd"/>
      <w:r w:rsidRPr="00CF6800">
        <w:rPr>
          <w:b/>
          <w:bCs/>
        </w:rPr>
        <w:t xml:space="preserve"> выражений:</w:t>
      </w:r>
      <w:r w:rsidRPr="00CF6800">
        <w:t xml:space="preserve"> Введенное пользователем выражение (например, 2 * (3 + </w:t>
      </w:r>
      <w:proofErr w:type="spellStart"/>
      <w:r w:rsidRPr="00CF6800">
        <w:t>sin</w:t>
      </w:r>
      <w:proofErr w:type="spellEnd"/>
      <w:r w:rsidRPr="00CF6800">
        <w:t xml:space="preserve">(π/2))) должно быть преобразовано в структуру данных, удобную для вычислений. Для этого используется алгоритм рекурсивного спуска или библиотеки для </w:t>
      </w:r>
      <w:proofErr w:type="spellStart"/>
      <w:r w:rsidRPr="00CF6800">
        <w:t>парсинга</w:t>
      </w:r>
      <w:proofErr w:type="spellEnd"/>
      <w:r w:rsidRPr="00CF6800">
        <w:t xml:space="preserve"> (например, </w:t>
      </w:r>
      <w:proofErr w:type="spellStart"/>
      <w:r w:rsidRPr="00CF6800">
        <w:t>MathParser</w:t>
      </w:r>
      <w:proofErr w:type="spellEnd"/>
      <w:r w:rsidRPr="00CF6800">
        <w:t> в Delphi).</w:t>
      </w:r>
    </w:p>
    <w:p w14:paraId="65D369D8" w14:textId="2CDA494A" w:rsidR="00E57CC9" w:rsidRPr="00E57CC9" w:rsidRDefault="00E57CC9" w:rsidP="00FE5DBC">
      <w:pPr>
        <w:pStyle w:val="4"/>
      </w:pPr>
      <w:r w:rsidRPr="00A723F0">
        <w:rPr>
          <w:rStyle w:val="a4"/>
        </w:rPr>
        <w:t>Поддержка функций и операторов</w:t>
      </w:r>
      <w:r w:rsidRPr="00E57CC9">
        <w:t>:</w:t>
      </w:r>
    </w:p>
    <w:p w14:paraId="38C9FA9D" w14:textId="77777777" w:rsidR="00CF6800" w:rsidRPr="00CF6800" w:rsidRDefault="00CF6800" w:rsidP="0097265A">
      <w:pPr>
        <w:pStyle w:val="a7"/>
        <w:numPr>
          <w:ilvl w:val="0"/>
          <w:numId w:val="9"/>
        </w:numPr>
      </w:pPr>
      <w:r w:rsidRPr="00CF6800">
        <w:t>Базовые операции: сложение (+), вычитание (-), умножение (*), деление (/), возведение в степень (^).</w:t>
      </w:r>
    </w:p>
    <w:p w14:paraId="37A0265D" w14:textId="77777777" w:rsidR="00CF6800" w:rsidRPr="00CF6800" w:rsidRDefault="00CF6800" w:rsidP="0097265A">
      <w:pPr>
        <w:pStyle w:val="a7"/>
        <w:numPr>
          <w:ilvl w:val="0"/>
          <w:numId w:val="9"/>
        </w:numPr>
      </w:pPr>
      <w:r w:rsidRPr="00CF6800">
        <w:t>Тригонометрические функции: </w:t>
      </w:r>
      <w:proofErr w:type="spellStart"/>
      <w:r w:rsidRPr="00CF6800">
        <w:t>sin</w:t>
      </w:r>
      <w:proofErr w:type="spellEnd"/>
      <w:r w:rsidRPr="00CF6800">
        <w:t>(x), </w:t>
      </w:r>
      <w:proofErr w:type="spellStart"/>
      <w:r w:rsidRPr="00CF6800">
        <w:t>cos</w:t>
      </w:r>
      <w:proofErr w:type="spellEnd"/>
      <w:r w:rsidRPr="00CF6800">
        <w:t>(x), </w:t>
      </w:r>
      <w:proofErr w:type="spellStart"/>
      <w:r w:rsidRPr="00CF6800">
        <w:t>tan</w:t>
      </w:r>
      <w:proofErr w:type="spellEnd"/>
      <w:r w:rsidRPr="00CF6800">
        <w:t>(x).</w:t>
      </w:r>
    </w:p>
    <w:p w14:paraId="15EC82A6" w14:textId="77777777" w:rsidR="00CF6800" w:rsidRPr="00CF6800" w:rsidRDefault="00CF6800" w:rsidP="0097265A">
      <w:pPr>
        <w:pStyle w:val="a7"/>
        <w:numPr>
          <w:ilvl w:val="0"/>
          <w:numId w:val="9"/>
        </w:numPr>
      </w:pPr>
      <w:r w:rsidRPr="00CF6800">
        <w:t>Логарифмические функции: </w:t>
      </w:r>
      <w:proofErr w:type="spellStart"/>
      <w:r w:rsidRPr="00CF6800">
        <w:t>ln</w:t>
      </w:r>
      <w:proofErr w:type="spellEnd"/>
      <w:r w:rsidRPr="00CF6800">
        <w:t>(x), log10(x).</w:t>
      </w:r>
    </w:p>
    <w:p w14:paraId="2D5CCB02" w14:textId="77777777" w:rsidR="00CF6800" w:rsidRPr="00CF6800" w:rsidRDefault="00CF6800" w:rsidP="0097265A">
      <w:pPr>
        <w:pStyle w:val="a7"/>
        <w:numPr>
          <w:ilvl w:val="0"/>
          <w:numId w:val="9"/>
        </w:numPr>
      </w:pPr>
      <w:r w:rsidRPr="00CF6800">
        <w:t>Другие функции: </w:t>
      </w:r>
      <w:proofErr w:type="spellStart"/>
      <w:r w:rsidRPr="00CF6800">
        <w:t>sqrt</w:t>
      </w:r>
      <w:proofErr w:type="spellEnd"/>
      <w:r w:rsidRPr="00CF6800">
        <w:t>(x), </w:t>
      </w:r>
      <w:proofErr w:type="spellStart"/>
      <w:r w:rsidRPr="00CF6800">
        <w:t>abs</w:t>
      </w:r>
      <w:proofErr w:type="spellEnd"/>
      <w:r w:rsidRPr="00CF6800">
        <w:t>(x), </w:t>
      </w:r>
      <w:proofErr w:type="spellStart"/>
      <w:r w:rsidRPr="00CF6800">
        <w:t>exp</w:t>
      </w:r>
      <w:proofErr w:type="spellEnd"/>
      <w:r w:rsidRPr="00CF6800">
        <w:t>(x).</w:t>
      </w:r>
    </w:p>
    <w:p w14:paraId="76A52C48" w14:textId="5565ADD0" w:rsidR="00E57CC9" w:rsidRPr="00E57CC9" w:rsidRDefault="00E57CC9" w:rsidP="00E57CC9">
      <w:r w:rsidRPr="00E57CC9">
        <w:t>.</w:t>
      </w:r>
    </w:p>
    <w:p w14:paraId="36245D0C" w14:textId="77777777" w:rsidR="00E57CC9" w:rsidRPr="00A723F0" w:rsidRDefault="00E57CC9" w:rsidP="00FE5DBC">
      <w:pPr>
        <w:pStyle w:val="4"/>
      </w:pPr>
      <w:r w:rsidRPr="00A723F0">
        <w:t xml:space="preserve">Работа с переменными: </w:t>
      </w:r>
    </w:p>
    <w:p w14:paraId="7F1E703E" w14:textId="5AE81DC4" w:rsidR="00CF6800" w:rsidRPr="00CF6800" w:rsidRDefault="00CF6800" w:rsidP="00CF6800">
      <w:r w:rsidRPr="00CF6800">
        <w:t>Пользователь должен иметь возможность задавать переменные (например, x</w:t>
      </w:r>
      <w:r w:rsidRPr="00CF6800">
        <w:rPr>
          <w:lang w:val="ru-RU"/>
        </w:rPr>
        <w:t xml:space="preserve">, </w:t>
      </w:r>
      <w:r>
        <w:rPr>
          <w:lang w:val="en-US"/>
        </w:rPr>
        <w:t>y</w:t>
      </w:r>
      <w:r w:rsidRPr="00CF6800">
        <w:rPr>
          <w:lang w:val="ru-RU"/>
        </w:rPr>
        <w:t xml:space="preserve"> </w:t>
      </w:r>
      <w:r>
        <w:rPr>
          <w:lang w:val="ru-RU"/>
        </w:rPr>
        <w:t>и т. д.</w:t>
      </w:r>
      <w:r w:rsidRPr="00CF6800">
        <w:t>) и использовать их в выражениях.</w:t>
      </w:r>
    </w:p>
    <w:p w14:paraId="4AD349CB" w14:textId="77777777" w:rsidR="00A723F0" w:rsidRPr="00A723F0" w:rsidRDefault="00A723F0" w:rsidP="00A723F0">
      <w:pPr>
        <w:pStyle w:val="3"/>
        <w:rPr>
          <w:rFonts w:eastAsiaTheme="minorHAnsi"/>
        </w:rPr>
      </w:pPr>
      <w:r w:rsidRPr="00A723F0">
        <w:t>Построение графиков функций:</w:t>
      </w:r>
    </w:p>
    <w:p w14:paraId="4498B477" w14:textId="7BFD9893" w:rsidR="00E57CC9" w:rsidRPr="00A723F0" w:rsidRDefault="00E57CC9" w:rsidP="00A723F0">
      <w:pPr>
        <w:pStyle w:val="4"/>
        <w:rPr>
          <w:rStyle w:val="30"/>
          <w:rFonts w:eastAsiaTheme="minorHAnsi"/>
          <w:bCs/>
          <w:szCs w:val="24"/>
        </w:rPr>
      </w:pPr>
      <w:r w:rsidRPr="00A723F0">
        <w:rPr>
          <w:rStyle w:val="a4"/>
          <w:b w:val="0"/>
          <w:bCs/>
        </w:rPr>
        <w:t>Дискретизация функции</w:t>
      </w:r>
      <w:r w:rsidRPr="00A723F0">
        <w:t>:</w:t>
      </w:r>
    </w:p>
    <w:p w14:paraId="02644A6C" w14:textId="652416B9" w:rsidR="00E57CC9" w:rsidRDefault="00E57CC9" w:rsidP="00E57CC9">
      <w:pPr>
        <w:rPr>
          <w:lang w:val="ru-RU"/>
        </w:rPr>
      </w:pPr>
      <w:r w:rsidRPr="00E57CC9">
        <w:t>Для отображения графика функция вычисляется в N точках на заданном интервале [</w:t>
      </w:r>
      <w:proofErr w:type="spellStart"/>
      <w:r w:rsidRPr="00E57CC9">
        <w:t>Xmin</w:t>
      </w:r>
      <w:proofErr w:type="spellEnd"/>
      <w:r w:rsidRPr="00E57CC9">
        <w:t xml:space="preserve">, </w:t>
      </w:r>
      <w:proofErr w:type="spellStart"/>
      <w:r w:rsidRPr="00E57CC9">
        <w:t>Xmax</w:t>
      </w:r>
      <w:proofErr w:type="spellEnd"/>
      <w:r w:rsidRPr="00E57CC9">
        <w:t>]. Шаг дискретизации определяется как:</w:t>
      </w:r>
    </w:p>
    <w:p w14:paraId="45D4062A" w14:textId="71FD592A" w:rsidR="00336261" w:rsidRDefault="00E57CC9" w:rsidP="00336261">
      <w:pPr>
        <w:rPr>
          <w:lang w:val="ru-RU"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Δ</m:t>
          </m:r>
          <m:r>
            <w:rPr>
              <w:rFonts w:ascii="Cambria Math" w:hAnsi="Cambria Math"/>
            </w:rPr>
            <m:t>x=</m:t>
          </m:r>
          <m:f>
            <m:fPr>
              <m:ctrlPr>
                <w:rPr>
                  <w:rFonts w:ascii="Cambria Math" w:hAnsi="Cambria Math"/>
                  <w:i/>
                  <w:iCs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iCs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min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r>
            <m:rPr>
              <m:sty m:val="p"/>
            </m:rPr>
            <w:rPr>
              <w:rFonts w:eastAsiaTheme="minorEastAsia"/>
            </w:rPr>
            <w:br/>
          </m:r>
        </m:oMath>
      </m:oMathPara>
      <w:r w:rsidR="00336261" w:rsidRPr="00336261">
        <w:t>где</w:t>
      </w:r>
      <w:r w:rsidR="00336261" w:rsidRPr="00336261">
        <w:rPr>
          <w:lang w:val="ru-RU"/>
        </w:rPr>
        <w:t xml:space="preserve"> </w:t>
      </w:r>
      <w:r w:rsidR="00336261" w:rsidRPr="00336261">
        <w:t>N</w:t>
      </w:r>
      <w:r w:rsidR="00336261" w:rsidRPr="00336261">
        <w:rPr>
          <w:lang w:val="ru-RU"/>
        </w:rPr>
        <w:t xml:space="preserve"> </w:t>
      </w:r>
      <w:r w:rsidR="00336261" w:rsidRPr="00336261">
        <w:t>— количество точек (рекомендуемое значение: 1000 для плавного графика).</w:t>
      </w:r>
    </w:p>
    <w:p w14:paraId="34889970" w14:textId="31431991" w:rsidR="00E57CC9" w:rsidRDefault="00336261" w:rsidP="00FE5DBC">
      <w:pPr>
        <w:pStyle w:val="4"/>
      </w:pPr>
      <w:r w:rsidRPr="00336261">
        <w:t>Масштабирование и панорамирование:</w:t>
      </w:r>
    </w:p>
    <w:p w14:paraId="7638AF22" w14:textId="6AFAE3CD" w:rsidR="00336261" w:rsidRDefault="00336261" w:rsidP="00336261">
      <w:r w:rsidRPr="00336261">
        <w:t>Преобразование координат графика в пиксели экрана выполняется по формулам:</w:t>
      </w:r>
    </w:p>
    <w:p w14:paraId="360224D0" w14:textId="06056619" w:rsidR="00336261" w:rsidRPr="00336261" w:rsidRDefault="0097265A" w:rsidP="00336261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pixel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X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X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*Width</m:t>
          </m:r>
        </m:oMath>
      </m:oMathPara>
    </w:p>
    <w:p w14:paraId="7DAAB9CB" w14:textId="15CAC977" w:rsidR="00336261" w:rsidRPr="00CF6800" w:rsidRDefault="0097265A" w:rsidP="00336261">
      <w:pPr>
        <w:rPr>
          <w:rFonts w:eastAsiaTheme="minor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pixel</m:t>
              </m:r>
            </m:sub>
          </m:sSub>
          <m:r>
            <w:rPr>
              <w:rFonts w:ascii="Cambria Math" w:hAnsi="Cambria Math"/>
            </w:rPr>
            <m:t>=Height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Y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-Y</m:t>
                  </m:r>
                </m:e>
                <m:sub>
                  <m:r>
                    <w:rPr>
                      <w:rFonts w:ascii="Cambria Math" w:hAnsi="Cambria Math"/>
                    </w:rPr>
                    <m:t>min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*Width</m:t>
          </m:r>
        </m:oMath>
      </m:oMathPara>
    </w:p>
    <w:p w14:paraId="409A705D" w14:textId="77777777" w:rsidR="00CF6800" w:rsidRPr="00CF6800" w:rsidRDefault="00CF6800" w:rsidP="00CF6800">
      <w:pPr>
        <w:pStyle w:val="3"/>
      </w:pPr>
      <w:r w:rsidRPr="00CF6800">
        <w:t>Обработка ошибок:</w:t>
      </w:r>
    </w:p>
    <w:p w14:paraId="7FD570EE" w14:textId="77777777" w:rsidR="00CF6800" w:rsidRPr="00CF6800" w:rsidRDefault="00CF6800" w:rsidP="0097265A">
      <w:pPr>
        <w:pStyle w:val="a7"/>
        <w:numPr>
          <w:ilvl w:val="0"/>
          <w:numId w:val="10"/>
        </w:numPr>
      </w:pPr>
      <w:r w:rsidRPr="00CF6800">
        <w:t>ПС должно корректно обрабатывать ошибки ввода (например, деление на ноль, некорректные символы).</w:t>
      </w:r>
    </w:p>
    <w:p w14:paraId="3A5A4FCD" w14:textId="77777777" w:rsidR="00CF6800" w:rsidRPr="00CF6800" w:rsidRDefault="00CF6800" w:rsidP="0097265A">
      <w:pPr>
        <w:pStyle w:val="a7"/>
        <w:numPr>
          <w:ilvl w:val="0"/>
          <w:numId w:val="10"/>
        </w:numPr>
      </w:pPr>
      <w:r w:rsidRPr="00CF6800">
        <w:t>Для каждой ошибки должно выводиться понятное сообщение (например, «Ошибка: деление на ноль»).</w:t>
      </w:r>
    </w:p>
    <w:p w14:paraId="1F9F9BDF" w14:textId="77777777" w:rsidR="00CF6800" w:rsidRPr="00336261" w:rsidRDefault="00CF6800" w:rsidP="00336261">
      <w:pPr>
        <w:rPr>
          <w:i/>
        </w:rPr>
      </w:pPr>
    </w:p>
    <w:p w14:paraId="35776261" w14:textId="77777777" w:rsidR="00445CEF" w:rsidRPr="00445CEF" w:rsidRDefault="00445CEF" w:rsidP="00445CEF">
      <w:pPr>
        <w:pStyle w:val="2"/>
      </w:pPr>
      <w:r w:rsidRPr="00445CEF">
        <w:t>Описание функциональности ПС</w:t>
      </w:r>
    </w:p>
    <w:p w14:paraId="01A62A42" w14:textId="271CC148" w:rsidR="00445CEF" w:rsidRDefault="00445CEF" w:rsidP="00445CEF">
      <w:pPr>
        <w:rPr>
          <w:b/>
          <w:bCs/>
        </w:rPr>
      </w:pPr>
      <w:r w:rsidRPr="00445CEF">
        <w:rPr>
          <w:b/>
          <w:bCs/>
        </w:rPr>
        <w:t>Описание ключевых вариантов использования:</w:t>
      </w:r>
    </w:p>
    <w:p w14:paraId="4ACA2347" w14:textId="77777777" w:rsidR="00FE5DBC" w:rsidRPr="00FE5DBC" w:rsidRDefault="00FE5DBC" w:rsidP="00FE5DBC">
      <w:proofErr w:type="spellStart"/>
      <w:r w:rsidRPr="00FE5DBC">
        <w:t>Акторы</w:t>
      </w:r>
      <w:proofErr w:type="spellEnd"/>
      <w:r w:rsidRPr="00FE5DBC">
        <w:t>:</w:t>
      </w:r>
    </w:p>
    <w:p w14:paraId="47B841F8" w14:textId="77777777" w:rsidR="00FE5DBC" w:rsidRPr="00FE5DBC" w:rsidRDefault="00FE5DBC" w:rsidP="0097265A">
      <w:pPr>
        <w:pStyle w:val="a7"/>
        <w:numPr>
          <w:ilvl w:val="0"/>
          <w:numId w:val="11"/>
        </w:numPr>
      </w:pPr>
      <w:r w:rsidRPr="00FE5DBC">
        <w:rPr>
          <w:rStyle w:val="a4"/>
          <w:b w:val="0"/>
          <w:bCs w:val="0"/>
        </w:rPr>
        <w:t>Пользователь</w:t>
      </w:r>
      <w:r w:rsidRPr="00FE5DBC">
        <w:t> – человек, взаимодействующий с программным средством.</w:t>
      </w:r>
    </w:p>
    <w:p w14:paraId="152FA4AD" w14:textId="70D0E1FB" w:rsidR="00FE5DBC" w:rsidRPr="00445CEF" w:rsidRDefault="00FE5DBC" w:rsidP="00445CEF">
      <w:pPr>
        <w:rPr>
          <w:b/>
          <w:bCs/>
        </w:rPr>
      </w:pPr>
      <w:r w:rsidRPr="00FE5DBC">
        <w:rPr>
          <w:b/>
          <w:bCs/>
        </w:rPr>
        <w:t>Варианты использования:</w:t>
      </w:r>
    </w:p>
    <w:p w14:paraId="5EAFD867" w14:textId="77777777" w:rsidR="00445CEF" w:rsidRPr="00445CEF" w:rsidRDefault="00445CEF" w:rsidP="00445CEF">
      <w:pPr>
        <w:pStyle w:val="3"/>
      </w:pPr>
      <w:r w:rsidRPr="00445CEF">
        <w:t>Ввод и вычисление выражения:</w:t>
      </w:r>
    </w:p>
    <w:p w14:paraId="1B0DCAA0" w14:textId="77777777" w:rsidR="00445CEF" w:rsidRPr="00445CEF" w:rsidRDefault="00445CEF" w:rsidP="00445CEF">
      <w:pPr>
        <w:spacing w:after="0"/>
      </w:pPr>
      <w:r w:rsidRPr="00445CEF">
        <w:t>Пользователь вводит выражение в текстовое поле.</w:t>
      </w:r>
    </w:p>
    <w:p w14:paraId="7B232DF2" w14:textId="77777777" w:rsidR="00445CEF" w:rsidRPr="00445CEF" w:rsidRDefault="00445CEF" w:rsidP="00445CEF">
      <w:pPr>
        <w:spacing w:after="0"/>
      </w:pPr>
      <w:r w:rsidRPr="00445CEF">
        <w:t>ПС проверяет синтаксис, вычисляет результат и выводит его.</w:t>
      </w:r>
    </w:p>
    <w:p w14:paraId="0FA6843E" w14:textId="77777777" w:rsidR="00445CEF" w:rsidRPr="00445CEF" w:rsidRDefault="00445CEF" w:rsidP="00445CEF">
      <w:r w:rsidRPr="00445CEF">
        <w:t>Пример: Ввод 2*(3+sin(π/2)) → Результат: 8.0.</w:t>
      </w:r>
    </w:p>
    <w:p w14:paraId="022C0496" w14:textId="77777777" w:rsidR="00445CEF" w:rsidRPr="00445CEF" w:rsidRDefault="00445CEF" w:rsidP="00445CEF">
      <w:pPr>
        <w:pStyle w:val="3"/>
      </w:pPr>
      <w:r w:rsidRPr="00445CEF">
        <w:t>Построение графика функции:</w:t>
      </w:r>
    </w:p>
    <w:p w14:paraId="6DB89B99" w14:textId="720D1D17" w:rsidR="00445CEF" w:rsidRPr="00445CEF" w:rsidRDefault="00445CEF" w:rsidP="00445CEF">
      <w:pPr>
        <w:spacing w:after="0"/>
      </w:pPr>
      <w:r w:rsidRPr="00445CEF">
        <w:t>Пользователь задает функцию (например, y = x^2), диапазоны по осям X и Y.</w:t>
      </w:r>
    </w:p>
    <w:p w14:paraId="5E3623C2" w14:textId="77777777" w:rsidR="00445CEF" w:rsidRPr="00445CEF" w:rsidRDefault="00445CEF" w:rsidP="00445CEF">
      <w:pPr>
        <w:spacing w:after="0"/>
      </w:pPr>
      <w:r w:rsidRPr="00445CEF">
        <w:t>ПС генерирует график, отображает оси, сетку и легенду.</w:t>
      </w:r>
    </w:p>
    <w:p w14:paraId="5E06BEE3" w14:textId="77777777" w:rsidR="00445CEF" w:rsidRPr="00445CEF" w:rsidRDefault="00445CEF" w:rsidP="00445CEF">
      <w:pPr>
        <w:spacing w:after="0"/>
      </w:pPr>
      <w:r w:rsidRPr="00445CEF">
        <w:t>Настройка внешнего вида графика:</w:t>
      </w:r>
    </w:p>
    <w:p w14:paraId="43D5FC81" w14:textId="77777777" w:rsidR="00445CEF" w:rsidRPr="00445CEF" w:rsidRDefault="00445CEF" w:rsidP="00445CEF">
      <w:pPr>
        <w:spacing w:after="0"/>
      </w:pPr>
      <w:r w:rsidRPr="00445CEF">
        <w:t>Пользователь выбирает цвет линии, тип графика (сплошная, пунктирная), толщину линии.</w:t>
      </w:r>
    </w:p>
    <w:p w14:paraId="0344CC3D" w14:textId="77777777" w:rsidR="00445CEF" w:rsidRPr="00445CEF" w:rsidRDefault="00445CEF" w:rsidP="00445CEF">
      <w:r w:rsidRPr="00445CEF">
        <w:t>ПС обновляет отображение в реальном времени.</w:t>
      </w:r>
    </w:p>
    <w:p w14:paraId="015BFECE" w14:textId="77777777" w:rsidR="00445CEF" w:rsidRPr="00445CEF" w:rsidRDefault="00445CEF" w:rsidP="00445CEF">
      <w:pPr>
        <w:pStyle w:val="3"/>
      </w:pPr>
      <w:r w:rsidRPr="00445CEF">
        <w:t>Экспорт графика:</w:t>
      </w:r>
    </w:p>
    <w:p w14:paraId="414AD29F" w14:textId="77777777" w:rsidR="00445CEF" w:rsidRPr="00445CEF" w:rsidRDefault="00445CEF" w:rsidP="00445CEF">
      <w:r w:rsidRPr="00445CEF">
        <w:t>Пользователь сохраняет график как изображение (PNG/JPEG) или копирует в буфер обмена.</w:t>
      </w:r>
    </w:p>
    <w:p w14:paraId="6E7EE78F" w14:textId="77777777" w:rsidR="00445CEF" w:rsidRPr="00445CEF" w:rsidRDefault="00445CEF" w:rsidP="00445CEF">
      <w:pPr>
        <w:pStyle w:val="3"/>
      </w:pPr>
      <w:r w:rsidRPr="00445CEF">
        <w:t>Обработка ошибок:</w:t>
      </w:r>
    </w:p>
    <w:p w14:paraId="0F2CA4C8" w14:textId="26B88D4D" w:rsidR="00FE5DBC" w:rsidRDefault="00445CEF">
      <w:r w:rsidRPr="00445CEF">
        <w:t>При вводе некорректного выражения (например, 2+*3) ПС выводит сообщение: «Ошибка синтаксиса: неверный оператор».</w:t>
      </w:r>
      <w:r w:rsidR="00FE5DBC">
        <w:br w:type="page"/>
      </w:r>
    </w:p>
    <w:p w14:paraId="4ABE0E7C" w14:textId="11119D6A" w:rsidR="00445CEF" w:rsidRDefault="00FE5DBC" w:rsidP="00FE5DBC">
      <w:pPr>
        <w:jc w:val="center"/>
      </w:pPr>
      <w:r>
        <w:object w:dxaOrig="1898" w:dyaOrig="6008" w14:anchorId="399DC1C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6pt;height:300pt" o:ole="">
            <v:imagedata r:id="rId6" o:title=""/>
          </v:shape>
          <o:OLEObject Type="Embed" ProgID="Visio.Drawing.11" ShapeID="_x0000_i1025" DrawAspect="Content" ObjectID="_1804274567" r:id="rId7"/>
        </w:object>
      </w:r>
    </w:p>
    <w:p w14:paraId="6BD0A833" w14:textId="619C8B68" w:rsidR="00FE5DBC" w:rsidRPr="00FE5DBC" w:rsidRDefault="00FE5DBC" w:rsidP="00FE5DBC">
      <w:pPr>
        <w:jc w:val="center"/>
        <w:rPr>
          <w:lang w:val="ru-RU"/>
        </w:rPr>
      </w:pPr>
      <w:r>
        <w:rPr>
          <w:lang w:val="ru-RU"/>
        </w:rPr>
        <w:t>Диаграмма вариантов использования</w:t>
      </w:r>
    </w:p>
    <w:p w14:paraId="2621212E" w14:textId="7D6395E5" w:rsidR="00171F07" w:rsidRDefault="00171F07" w:rsidP="00171F07">
      <w:pPr>
        <w:pStyle w:val="2"/>
      </w:pPr>
      <w:r w:rsidRPr="00171F07">
        <w:t>Спецификация функциональных требований</w:t>
      </w:r>
    </w:p>
    <w:p w14:paraId="707A6CFF" w14:textId="1018AE1B" w:rsidR="00171F07" w:rsidRDefault="00171F07" w:rsidP="00171F07">
      <w:pPr>
        <w:pStyle w:val="3"/>
        <w:spacing w:line="360" w:lineRule="auto"/>
      </w:pPr>
      <w:r w:rsidRPr="00171F07">
        <w:t>Обработка математических выражений</w:t>
      </w:r>
    </w:p>
    <w:p w14:paraId="5F589E1B" w14:textId="1018AE1B" w:rsidR="00171F07" w:rsidRPr="00171F07" w:rsidRDefault="00171F07" w:rsidP="00171F07">
      <w:pPr>
        <w:pStyle w:val="4"/>
      </w:pPr>
      <w:r w:rsidRPr="00171F07">
        <w:t>Пользователь вводит выражение в текстовое поле интерфейса.</w:t>
      </w:r>
    </w:p>
    <w:p w14:paraId="49E4E255" w14:textId="2098F976" w:rsidR="00171F07" w:rsidRPr="00171F07" w:rsidRDefault="00171F07" w:rsidP="00171F07">
      <w:pPr>
        <w:pStyle w:val="4"/>
      </w:pPr>
      <w:r w:rsidRPr="00171F07">
        <w:t>ПС поддерживает:</w:t>
      </w:r>
    </w:p>
    <w:p w14:paraId="49C4DEE8" w14:textId="77777777" w:rsidR="00171F07" w:rsidRPr="00171F07" w:rsidRDefault="00171F07" w:rsidP="0097265A">
      <w:pPr>
        <w:pStyle w:val="a7"/>
        <w:numPr>
          <w:ilvl w:val="0"/>
          <w:numId w:val="8"/>
        </w:numPr>
      </w:pPr>
      <w:r w:rsidRPr="00171F07">
        <w:t>Базовые операции: +, -, *, /, ^ (степень).</w:t>
      </w:r>
    </w:p>
    <w:p w14:paraId="20A84E03" w14:textId="77777777" w:rsidR="00171F07" w:rsidRPr="00171F07" w:rsidRDefault="00171F07" w:rsidP="0097265A">
      <w:pPr>
        <w:pStyle w:val="a7"/>
        <w:numPr>
          <w:ilvl w:val="0"/>
          <w:numId w:val="8"/>
        </w:numPr>
      </w:pPr>
      <w:r w:rsidRPr="00171F07">
        <w:t>Функции: </w:t>
      </w:r>
      <w:proofErr w:type="spellStart"/>
      <w:r w:rsidRPr="00171F07">
        <w:t>sin</w:t>
      </w:r>
      <w:proofErr w:type="spellEnd"/>
      <w:r w:rsidRPr="00171F07">
        <w:t>(x), </w:t>
      </w:r>
      <w:proofErr w:type="spellStart"/>
      <w:r w:rsidRPr="00171F07">
        <w:t>cos</w:t>
      </w:r>
      <w:proofErr w:type="spellEnd"/>
      <w:r w:rsidRPr="00171F07">
        <w:t>(x), </w:t>
      </w:r>
      <w:proofErr w:type="spellStart"/>
      <w:r w:rsidRPr="00171F07">
        <w:t>tan</w:t>
      </w:r>
      <w:proofErr w:type="spellEnd"/>
      <w:r w:rsidRPr="00171F07">
        <w:t>(x), </w:t>
      </w:r>
      <w:proofErr w:type="spellStart"/>
      <w:r w:rsidRPr="00171F07">
        <w:t>ln</w:t>
      </w:r>
      <w:proofErr w:type="spellEnd"/>
      <w:r w:rsidRPr="00171F07">
        <w:t>(x), log10(x), </w:t>
      </w:r>
      <w:proofErr w:type="spellStart"/>
      <w:r w:rsidRPr="00171F07">
        <w:t>sqrt</w:t>
      </w:r>
      <w:proofErr w:type="spellEnd"/>
      <w:r w:rsidRPr="00171F07">
        <w:t>(x).</w:t>
      </w:r>
    </w:p>
    <w:p w14:paraId="73C599DC" w14:textId="77777777" w:rsidR="00171F07" w:rsidRPr="00171F07" w:rsidRDefault="00171F07" w:rsidP="0097265A">
      <w:pPr>
        <w:pStyle w:val="a7"/>
        <w:numPr>
          <w:ilvl w:val="0"/>
          <w:numId w:val="8"/>
        </w:numPr>
      </w:pPr>
      <w:r w:rsidRPr="00171F07">
        <w:t>Константы: π (3.1415), e (2.7182).</w:t>
      </w:r>
    </w:p>
    <w:p w14:paraId="13BD23F5" w14:textId="77777777" w:rsidR="00171F07" w:rsidRDefault="00171F07" w:rsidP="0097265A">
      <w:pPr>
        <w:pStyle w:val="a7"/>
        <w:numPr>
          <w:ilvl w:val="0"/>
          <w:numId w:val="8"/>
        </w:numPr>
      </w:pPr>
      <w:r w:rsidRPr="00171F07">
        <w:t>Скобки для задания приоритета.</w:t>
      </w:r>
    </w:p>
    <w:p w14:paraId="7EAC85C7" w14:textId="36983BE3" w:rsidR="00171F07" w:rsidRDefault="00171F07" w:rsidP="00171F07">
      <w:r w:rsidRPr="00171F07">
        <w:t>Результат вычисления отображается с точностью до 4 знаков после запятой.</w:t>
      </w:r>
      <w:r w:rsidRPr="00171F07">
        <w:br/>
        <w:t>При обнаружении ошибки (деление на ноль, неверный синтаксис) выводится сообщение с указанием типа ошибки.</w:t>
      </w:r>
    </w:p>
    <w:p w14:paraId="3AB770D6" w14:textId="0E185277" w:rsidR="00171F07" w:rsidRPr="00171F07" w:rsidRDefault="00171F07" w:rsidP="00171F07">
      <w:pPr>
        <w:pStyle w:val="3"/>
      </w:pPr>
      <w:r w:rsidRPr="00171F07">
        <w:t>Построение графиков функций</w:t>
      </w:r>
    </w:p>
    <w:p w14:paraId="27A6F0AC" w14:textId="763F80E0" w:rsidR="00171F07" w:rsidRPr="00171F07" w:rsidRDefault="00171F07" w:rsidP="00171F07">
      <w:pPr>
        <w:pStyle w:val="4"/>
      </w:pPr>
      <w:r w:rsidRPr="00171F07">
        <w:t>Пользователь задает функцию в формате y = f(x) (например, y = 2*</w:t>
      </w:r>
      <w:proofErr w:type="spellStart"/>
      <w:r w:rsidRPr="00171F07">
        <w:t>sin</w:t>
      </w:r>
      <w:proofErr w:type="spellEnd"/>
      <w:r w:rsidRPr="00171F07">
        <w:t>(x) + x^2).</w:t>
      </w:r>
    </w:p>
    <w:p w14:paraId="7D3FF6E6" w14:textId="454CD4FC" w:rsidR="00171F07" w:rsidRPr="00171F07" w:rsidRDefault="00171F07" w:rsidP="00171F07">
      <w:pPr>
        <w:pStyle w:val="4"/>
      </w:pPr>
      <w:r w:rsidRPr="00171F07">
        <w:t>Настройка диапазонов:</w:t>
      </w:r>
    </w:p>
    <w:p w14:paraId="3AD0D349" w14:textId="7DEAD2D5" w:rsidR="00171F07" w:rsidRPr="00171F07" w:rsidRDefault="00171F07" w:rsidP="0097265A">
      <w:pPr>
        <w:pStyle w:val="a7"/>
        <w:numPr>
          <w:ilvl w:val="0"/>
          <w:numId w:val="7"/>
        </w:numPr>
      </w:pPr>
      <w:r>
        <w:rPr>
          <w:lang w:val="ru-RU"/>
        </w:rPr>
        <w:t>По умолчанию масштабируется в зависимости от координат границ функции.</w:t>
      </w:r>
    </w:p>
    <w:p w14:paraId="7846727B" w14:textId="1362E934" w:rsidR="00171F07" w:rsidRPr="00171F07" w:rsidRDefault="00171F07" w:rsidP="0097265A">
      <w:pPr>
        <w:pStyle w:val="a7"/>
        <w:numPr>
          <w:ilvl w:val="0"/>
          <w:numId w:val="7"/>
        </w:numPr>
      </w:pPr>
      <w:r w:rsidRPr="00171F07">
        <w:t>Пользователь может задать произвольно</w:t>
      </w:r>
    </w:p>
    <w:p w14:paraId="182A752C" w14:textId="77777777" w:rsidR="00336261" w:rsidRPr="00336261" w:rsidRDefault="00336261" w:rsidP="00336261">
      <w:pPr>
        <w:rPr>
          <w:i/>
        </w:rPr>
      </w:pPr>
    </w:p>
    <w:p w14:paraId="50AB6F30" w14:textId="77777777" w:rsidR="0041051C" w:rsidRDefault="00F8629A" w:rsidP="0041051C">
      <w:pPr>
        <w:pStyle w:val="1"/>
      </w:pPr>
      <w:r>
        <w:br w:type="page"/>
      </w:r>
      <w:r w:rsidR="0041051C" w:rsidRPr="00F204B7">
        <w:lastRenderedPageBreak/>
        <w:t>Анализ требований к ПС и разработка функциональных требований</w:t>
      </w:r>
    </w:p>
    <w:p w14:paraId="0A33CD18" w14:textId="5BD57641" w:rsidR="00EF67A9" w:rsidRDefault="00EF67A9" w:rsidP="00F8629A"/>
    <w:p w14:paraId="150F6EC7" w14:textId="481CB79A" w:rsidR="0041051C" w:rsidRDefault="000F79BA" w:rsidP="00272379">
      <w:pPr>
        <w:spacing w:line="240" w:lineRule="auto"/>
      </w:pPr>
      <w:r>
        <w:object w:dxaOrig="5214" w:dyaOrig="6689" w14:anchorId="7423D444">
          <v:shape id="_x0000_i1038" type="#_x0000_t75" style="width:258pt;height:300pt" o:ole="">
            <v:imagedata r:id="rId8" o:title=""/>
          </v:shape>
          <o:OLEObject Type="Embed" ProgID="Visio.Drawing.11" ShapeID="_x0000_i1038" DrawAspect="Content" ObjectID="_1804274568" r:id="rId9"/>
        </w:object>
      </w:r>
    </w:p>
    <w:p w14:paraId="25CBEF6A" w14:textId="1D6734B7" w:rsidR="000F79BA" w:rsidRDefault="000F79BA" w:rsidP="00272379">
      <w:pPr>
        <w:spacing w:line="240" w:lineRule="auto"/>
        <w:rPr>
          <w:lang w:val="ru-RU"/>
        </w:rPr>
      </w:pPr>
      <w:r>
        <w:rPr>
          <w:lang w:val="ru-RU"/>
        </w:rPr>
        <w:t xml:space="preserve">Схема </w:t>
      </w:r>
      <w:proofErr w:type="gramStart"/>
      <w:r>
        <w:rPr>
          <w:lang w:val="ru-RU"/>
        </w:rPr>
        <w:t>1</w:t>
      </w:r>
      <w:r w:rsidRPr="000F79BA">
        <w:rPr>
          <w:lang w:val="ru-RU"/>
        </w:rPr>
        <w:t>:</w:t>
      </w:r>
      <w:r w:rsidR="0041051C">
        <w:rPr>
          <w:lang w:val="ru-RU"/>
        </w:rPr>
        <w:t>Основная</w:t>
      </w:r>
      <w:proofErr w:type="gramEnd"/>
      <w:r w:rsidR="0041051C">
        <w:rPr>
          <w:lang w:val="ru-RU"/>
        </w:rPr>
        <w:t xml:space="preserve"> схема</w:t>
      </w:r>
    </w:p>
    <w:p w14:paraId="5D8E8158" w14:textId="77777777" w:rsidR="00B0169C" w:rsidRPr="00B0169C" w:rsidRDefault="00B0169C" w:rsidP="0097265A">
      <w:pPr>
        <w:pStyle w:val="a7"/>
        <w:numPr>
          <w:ilvl w:val="0"/>
          <w:numId w:val="12"/>
        </w:numPr>
      </w:pPr>
      <w:r w:rsidRPr="00B0169C">
        <w:t>Начало: Программа запускается и переходит к выбору действия.</w:t>
      </w:r>
    </w:p>
    <w:p w14:paraId="3F04F80B" w14:textId="77777777" w:rsidR="00B0169C" w:rsidRPr="00B0169C" w:rsidRDefault="00B0169C" w:rsidP="0097265A">
      <w:pPr>
        <w:pStyle w:val="a7"/>
        <w:numPr>
          <w:ilvl w:val="0"/>
          <w:numId w:val="12"/>
        </w:numPr>
      </w:pPr>
      <w:r w:rsidRPr="00B0169C">
        <w:t>Запуск по: Пользователю предлагается выбрать одно из трех действий:</w:t>
      </w:r>
    </w:p>
    <w:p w14:paraId="3CAC8720" w14:textId="1CDCF251" w:rsidR="00B0169C" w:rsidRPr="00B0169C" w:rsidRDefault="00B0169C" w:rsidP="0097265A">
      <w:pPr>
        <w:pStyle w:val="a7"/>
        <w:numPr>
          <w:ilvl w:val="1"/>
          <w:numId w:val="12"/>
        </w:numPr>
      </w:pPr>
      <w:r w:rsidRPr="00B0169C">
        <w:t>Выражение: Обработка математического выражения.</w:t>
      </w:r>
    </w:p>
    <w:p w14:paraId="41C8BB41" w14:textId="26AC7B1A" w:rsidR="00B0169C" w:rsidRPr="00B0169C" w:rsidRDefault="00B0169C" w:rsidP="0097265A">
      <w:pPr>
        <w:pStyle w:val="a7"/>
        <w:numPr>
          <w:ilvl w:val="1"/>
          <w:numId w:val="12"/>
        </w:numPr>
      </w:pPr>
      <w:r w:rsidRPr="00B0169C">
        <w:t>Функция: Построение графика функции.</w:t>
      </w:r>
    </w:p>
    <w:p w14:paraId="4CC48447" w14:textId="5AD70270" w:rsidR="00B0169C" w:rsidRPr="00B0169C" w:rsidRDefault="00B0169C" w:rsidP="0097265A">
      <w:pPr>
        <w:pStyle w:val="a7"/>
        <w:numPr>
          <w:ilvl w:val="1"/>
          <w:numId w:val="12"/>
        </w:numPr>
      </w:pPr>
      <w:r w:rsidRPr="00B0169C">
        <w:t>Выход: Завершение работы программы.</w:t>
      </w:r>
    </w:p>
    <w:p w14:paraId="2A138591" w14:textId="77777777" w:rsidR="00B0169C" w:rsidRPr="00B0169C" w:rsidRDefault="00B0169C" w:rsidP="0097265A">
      <w:pPr>
        <w:pStyle w:val="a7"/>
        <w:numPr>
          <w:ilvl w:val="0"/>
          <w:numId w:val="12"/>
        </w:numPr>
      </w:pPr>
      <w:r w:rsidRPr="00B0169C">
        <w:t>Выбор действия: В зависимости от выбора пользователя программа выполняет соответствующее действие:</w:t>
      </w:r>
    </w:p>
    <w:p w14:paraId="49F7C31F" w14:textId="0CEF3E70" w:rsidR="00B0169C" w:rsidRPr="00B0169C" w:rsidRDefault="00B0169C" w:rsidP="0097265A">
      <w:pPr>
        <w:pStyle w:val="a7"/>
        <w:numPr>
          <w:ilvl w:val="1"/>
          <w:numId w:val="12"/>
        </w:numPr>
      </w:pPr>
      <w:r w:rsidRPr="00B0169C">
        <w:t>Обработка выражений: Программа переходит к модулю обработки математических выражений.</w:t>
      </w:r>
    </w:p>
    <w:p w14:paraId="410565FC" w14:textId="4E3661B7" w:rsidR="00B0169C" w:rsidRPr="00B0169C" w:rsidRDefault="00B0169C" w:rsidP="0097265A">
      <w:pPr>
        <w:pStyle w:val="a7"/>
        <w:numPr>
          <w:ilvl w:val="1"/>
          <w:numId w:val="12"/>
        </w:numPr>
      </w:pPr>
      <w:r w:rsidRPr="00B0169C">
        <w:t>Построение графика: Программа переходит к модулю построения графиков функций.</w:t>
      </w:r>
    </w:p>
    <w:p w14:paraId="072659B4" w14:textId="23AA6273" w:rsidR="00B0169C" w:rsidRPr="00B0169C" w:rsidRDefault="00B0169C" w:rsidP="0097265A">
      <w:pPr>
        <w:pStyle w:val="a7"/>
        <w:numPr>
          <w:ilvl w:val="1"/>
          <w:numId w:val="12"/>
        </w:numPr>
      </w:pPr>
      <w:r w:rsidRPr="00B0169C">
        <w:t>Конец: Программа завершает свою работу.</w:t>
      </w:r>
    </w:p>
    <w:p w14:paraId="1B5E1A10" w14:textId="77777777" w:rsidR="00B0169C" w:rsidRPr="00B0169C" w:rsidRDefault="00B0169C" w:rsidP="00272379">
      <w:pPr>
        <w:spacing w:line="240" w:lineRule="auto"/>
      </w:pPr>
    </w:p>
    <w:p w14:paraId="3E759EC2" w14:textId="6A1AB38E" w:rsidR="000F79BA" w:rsidRDefault="000F79BA" w:rsidP="00272379">
      <w:pPr>
        <w:spacing w:line="240" w:lineRule="auto"/>
      </w:pPr>
    </w:p>
    <w:p w14:paraId="3713ABA9" w14:textId="08AD5587" w:rsidR="000F79BA" w:rsidRPr="00197271" w:rsidRDefault="000F79BA" w:rsidP="000F79BA">
      <w:pPr>
        <w:spacing w:line="240" w:lineRule="auto"/>
        <w:rPr>
          <w:lang w:val="ru-RU"/>
        </w:rPr>
      </w:pPr>
    </w:p>
    <w:p w14:paraId="7CB6DB6E" w14:textId="5A58C6E5" w:rsidR="000F79BA" w:rsidRPr="00B0169C" w:rsidRDefault="00197271" w:rsidP="000F79BA">
      <w:pPr>
        <w:spacing w:line="240" w:lineRule="auto"/>
        <w:rPr>
          <w:lang w:val="ru-RU"/>
        </w:rPr>
      </w:pPr>
      <w:r>
        <w:object w:dxaOrig="3753" w:dyaOrig="8945" w14:anchorId="01133EB1">
          <v:shape id="_x0000_i1052" type="#_x0000_t75" style="width:186pt;height:450pt" o:ole="">
            <v:imagedata r:id="rId10" o:title=""/>
          </v:shape>
          <o:OLEObject Type="Embed" ProgID="Visio.Drawing.11" ShapeID="_x0000_i1052" DrawAspect="Content" ObjectID="_1804274569" r:id="rId11"/>
        </w:object>
      </w:r>
    </w:p>
    <w:p w14:paraId="65391340" w14:textId="77777777" w:rsidR="00B0169C" w:rsidRDefault="00B0169C" w:rsidP="00B0169C">
      <w:pPr>
        <w:spacing w:line="240" w:lineRule="auto"/>
        <w:rPr>
          <w:lang w:val="ru-RU"/>
        </w:rPr>
      </w:pPr>
      <w:r>
        <w:rPr>
          <w:lang w:val="ru-RU"/>
        </w:rPr>
        <w:t xml:space="preserve">Схема </w:t>
      </w:r>
      <w:proofErr w:type="gramStart"/>
      <w:r>
        <w:rPr>
          <w:lang w:val="ru-RU"/>
        </w:rPr>
        <w:t>2</w:t>
      </w:r>
      <w:r>
        <w:rPr>
          <w:lang w:val="en-US"/>
        </w:rPr>
        <w:t>:</w:t>
      </w:r>
      <w:r>
        <w:rPr>
          <w:lang w:val="ru-RU"/>
        </w:rPr>
        <w:t>Обработка</w:t>
      </w:r>
      <w:proofErr w:type="gramEnd"/>
      <w:r>
        <w:rPr>
          <w:lang w:val="ru-RU"/>
        </w:rPr>
        <w:t xml:space="preserve"> выражения </w:t>
      </w:r>
      <w:r>
        <w:rPr>
          <w:lang w:val="ru-RU"/>
        </w:rPr>
        <w:tab/>
      </w:r>
    </w:p>
    <w:p w14:paraId="1D584DB5" w14:textId="77777777" w:rsidR="00B0169C" w:rsidRPr="00B0169C" w:rsidRDefault="00B0169C" w:rsidP="0097265A">
      <w:pPr>
        <w:pStyle w:val="a7"/>
        <w:numPr>
          <w:ilvl w:val="0"/>
          <w:numId w:val="13"/>
        </w:numPr>
      </w:pPr>
      <w:r w:rsidRPr="00B0169C">
        <w:t>Начало обработки выражений: Алгоритм начинает выполнение.</w:t>
      </w:r>
    </w:p>
    <w:p w14:paraId="5FA9E2DB" w14:textId="77777777" w:rsidR="00B0169C" w:rsidRPr="00B0169C" w:rsidRDefault="00B0169C" w:rsidP="0097265A">
      <w:pPr>
        <w:pStyle w:val="a7"/>
        <w:numPr>
          <w:ilvl w:val="0"/>
          <w:numId w:val="13"/>
        </w:numPr>
      </w:pPr>
      <w:r w:rsidRPr="00B0169C">
        <w:t>Ввод выражения пользователем: Пользователь вводит математическое выражение в текстовое поле.</w:t>
      </w:r>
    </w:p>
    <w:p w14:paraId="1370DE0D" w14:textId="77777777" w:rsidR="00B0169C" w:rsidRPr="00B0169C" w:rsidRDefault="00B0169C" w:rsidP="0097265A">
      <w:pPr>
        <w:pStyle w:val="a7"/>
        <w:numPr>
          <w:ilvl w:val="0"/>
          <w:numId w:val="13"/>
        </w:numPr>
      </w:pPr>
      <w:r w:rsidRPr="00B0169C">
        <w:t>Лексический анализ: Выражение разбивается на токены (числа, операторы, функции, скобки). Это позволяет выделить отдельные элементы выражения для дальнейшей обработки.</w:t>
      </w:r>
    </w:p>
    <w:p w14:paraId="6C03612D" w14:textId="77777777" w:rsidR="00B0169C" w:rsidRPr="00B0169C" w:rsidRDefault="00B0169C" w:rsidP="0097265A">
      <w:pPr>
        <w:pStyle w:val="a7"/>
        <w:numPr>
          <w:ilvl w:val="0"/>
          <w:numId w:val="13"/>
        </w:numPr>
      </w:pPr>
      <w:r w:rsidRPr="00B0169C">
        <w:t>Синтаксический анализ</w:t>
      </w:r>
      <w:proofErr w:type="gramStart"/>
      <w:r w:rsidRPr="00B0169C">
        <w:t>: На основе</w:t>
      </w:r>
      <w:proofErr w:type="gramEnd"/>
      <w:r w:rsidRPr="00B0169C">
        <w:t xml:space="preserve"> токенов строится абстрактное синтаксическое дерево (AST). Это дерево представляет структуру выражения и позволяет корректно интерпретировать порядок операций.</w:t>
      </w:r>
    </w:p>
    <w:p w14:paraId="58B3EDFD" w14:textId="77777777" w:rsidR="00B0169C" w:rsidRPr="00B0169C" w:rsidRDefault="00B0169C" w:rsidP="0097265A">
      <w:pPr>
        <w:pStyle w:val="a7"/>
        <w:numPr>
          <w:ilvl w:val="0"/>
          <w:numId w:val="13"/>
        </w:numPr>
      </w:pPr>
      <w:r w:rsidRPr="00B0169C">
        <w:t>Проверка корректности выражения</w:t>
      </w:r>
      <w:proofErr w:type="gramStart"/>
      <w:r w:rsidRPr="00B0169C">
        <w:t>: Проверяется</w:t>
      </w:r>
      <w:proofErr w:type="gramEnd"/>
      <w:r w:rsidRPr="00B0169C">
        <w:t xml:space="preserve"> правильность расстановки скобок и операторов. Если обнаружены ошибки, программа выводит соответствующее сообщение.</w:t>
      </w:r>
    </w:p>
    <w:p w14:paraId="09BDD975" w14:textId="77777777" w:rsidR="00B0169C" w:rsidRDefault="00B0169C" w:rsidP="0097265A">
      <w:pPr>
        <w:pStyle w:val="a7"/>
        <w:numPr>
          <w:ilvl w:val="0"/>
          <w:numId w:val="13"/>
        </w:numPr>
      </w:pPr>
      <w:r w:rsidRPr="00B0169C">
        <w:lastRenderedPageBreak/>
        <w:t>Рекурсивный обход дерева для вычисления результата: Программа обходит AST, вычисляя значение выражения. Этот процесс включает</w:t>
      </w:r>
      <w:r>
        <w:t xml:space="preserve"> выполнение операций в правильном порядке (с учетом приоритетов операторов и скобок).</w:t>
      </w:r>
    </w:p>
    <w:p w14:paraId="534C091C" w14:textId="77777777" w:rsidR="00B0169C" w:rsidRPr="00B0169C" w:rsidRDefault="00B0169C" w:rsidP="0097265A">
      <w:pPr>
        <w:pStyle w:val="a7"/>
        <w:numPr>
          <w:ilvl w:val="0"/>
          <w:numId w:val="13"/>
        </w:numPr>
      </w:pPr>
      <w:r w:rsidRPr="00B0169C">
        <w:t>Вывод результата: Результат вычисления отображается пользователю.</w:t>
      </w:r>
    </w:p>
    <w:p w14:paraId="27066C70" w14:textId="79797619" w:rsidR="00B0169C" w:rsidRDefault="00B0169C" w:rsidP="0097265A">
      <w:pPr>
        <w:pStyle w:val="a7"/>
        <w:numPr>
          <w:ilvl w:val="0"/>
          <w:numId w:val="13"/>
        </w:numPr>
      </w:pPr>
      <w:r w:rsidRPr="00B0169C">
        <w:t>Конец обработки выражений: Алгоритм завершает</w:t>
      </w:r>
      <w:r>
        <w:t xml:space="preserve"> свою работу.</w:t>
      </w:r>
    </w:p>
    <w:p w14:paraId="43B483BC" w14:textId="38EE73FD" w:rsidR="00B0169C" w:rsidRDefault="00B0169C" w:rsidP="00B0169C">
      <w:pPr>
        <w:ind w:left="360"/>
      </w:pPr>
      <w:r>
        <w:object w:dxaOrig="3979" w:dyaOrig="7126" w14:anchorId="4BCD87FB">
          <v:shape id="_x0000_i1063" type="#_x0000_t75" style="width:198pt;height:354pt" o:ole="">
            <v:imagedata r:id="rId12" o:title=""/>
          </v:shape>
          <o:OLEObject Type="Embed" ProgID="Visio.Drawing.11" ShapeID="_x0000_i1063" DrawAspect="Content" ObjectID="_1804274570" r:id="rId13"/>
        </w:object>
      </w:r>
    </w:p>
    <w:p w14:paraId="2EE49012" w14:textId="77777777" w:rsidR="00B0169C" w:rsidRDefault="00B0169C" w:rsidP="00B0169C">
      <w:pPr>
        <w:ind w:left="360"/>
      </w:pPr>
    </w:p>
    <w:p w14:paraId="104C0090" w14:textId="77777777" w:rsidR="00B0169C" w:rsidRDefault="00B0169C" w:rsidP="00B0169C">
      <w:pPr>
        <w:spacing w:line="240" w:lineRule="auto"/>
        <w:rPr>
          <w:lang w:val="ru-RU"/>
        </w:rPr>
      </w:pPr>
      <w:r>
        <w:rPr>
          <w:lang w:val="ru-RU"/>
        </w:rPr>
        <w:t xml:space="preserve">Схема </w:t>
      </w:r>
      <w:proofErr w:type="gramStart"/>
      <w:r>
        <w:rPr>
          <w:lang w:val="ru-RU"/>
        </w:rPr>
        <w:t>3</w:t>
      </w:r>
      <w:r w:rsidRPr="00D7261F">
        <w:rPr>
          <w:lang w:val="ru-RU"/>
        </w:rPr>
        <w:t>:</w:t>
      </w:r>
      <w:r>
        <w:rPr>
          <w:lang w:val="ru-RU"/>
        </w:rPr>
        <w:t>Построение</w:t>
      </w:r>
      <w:proofErr w:type="gramEnd"/>
      <w:r>
        <w:rPr>
          <w:lang w:val="ru-RU"/>
        </w:rPr>
        <w:t xml:space="preserve"> </w:t>
      </w:r>
      <w:r>
        <w:rPr>
          <w:lang w:val="ru-RU"/>
        </w:rPr>
        <w:t>графика</w:t>
      </w:r>
    </w:p>
    <w:p w14:paraId="3E6EA9BB" w14:textId="457C980D" w:rsidR="00D7261F" w:rsidRDefault="00D7261F" w:rsidP="00D7261F">
      <w:pPr>
        <w:ind w:firstLine="720"/>
      </w:pPr>
    </w:p>
    <w:p w14:paraId="7714DB9B" w14:textId="4D1F222B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Начало построения графика:</w:t>
      </w:r>
    </w:p>
    <w:p w14:paraId="7639CFA7" w14:textId="10809BB6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t>Начало алгоритма.</w:t>
      </w:r>
    </w:p>
    <w:p w14:paraId="22E02DBC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Ввод функции:</w:t>
      </w:r>
    </w:p>
    <w:p w14:paraId="0D4746B6" w14:textId="77777777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t xml:space="preserve">Пользователь вводит функцию (например, y = </w:t>
      </w:r>
      <w:proofErr w:type="spellStart"/>
      <w:r w:rsidRPr="00D7261F">
        <w:t>sin</w:t>
      </w:r>
      <w:proofErr w:type="spellEnd"/>
      <w:r w:rsidRPr="00D7261F">
        <w:t>(x)).</w:t>
      </w:r>
    </w:p>
    <w:p w14:paraId="02707D8D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Установка диапазона:</w:t>
      </w:r>
    </w:p>
    <w:p w14:paraId="308D3E00" w14:textId="77777777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t xml:space="preserve">Пользователь задает диапазоны по осям X и Y (например, X </w:t>
      </w:r>
      <w:r w:rsidRPr="00D7261F">
        <w:rPr>
          <w:rFonts w:ascii="Cambria Math" w:hAnsi="Cambria Math" w:cs="Cambria Math"/>
        </w:rPr>
        <w:t>∈</w:t>
      </w:r>
      <w:r w:rsidRPr="00D7261F">
        <w:t xml:space="preserve"> [-10, 10], Y </w:t>
      </w:r>
      <w:r w:rsidRPr="00D7261F">
        <w:rPr>
          <w:rFonts w:ascii="Cambria Math" w:hAnsi="Cambria Math" w:cs="Cambria Math"/>
        </w:rPr>
        <w:t>∈</w:t>
      </w:r>
      <w:r w:rsidRPr="00D7261F">
        <w:t xml:space="preserve"> [-1, 1]).</w:t>
      </w:r>
    </w:p>
    <w:p w14:paraId="35904D2F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Дискретизация:</w:t>
      </w:r>
    </w:p>
    <w:p w14:paraId="7BEDE3FB" w14:textId="77777777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lastRenderedPageBreak/>
        <w:t>Функция вычисляется в N точках на интервале [</w:t>
      </w:r>
      <w:proofErr w:type="spellStart"/>
      <w:r w:rsidRPr="00D7261F">
        <w:t>Xmin</w:t>
      </w:r>
      <w:proofErr w:type="spellEnd"/>
      <w:r w:rsidRPr="00D7261F">
        <w:t xml:space="preserve">, </w:t>
      </w:r>
      <w:proofErr w:type="spellStart"/>
      <w:r w:rsidRPr="00D7261F">
        <w:t>Xmax</w:t>
      </w:r>
      <w:proofErr w:type="spellEnd"/>
      <w:r w:rsidRPr="00D7261F">
        <w:t>]. Шаг дискретизации:</w:t>
      </w:r>
    </w:p>
    <w:p w14:paraId="484B0CD2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Отрисовка графика:</w:t>
      </w:r>
    </w:p>
    <w:p w14:paraId="0237A18B" w14:textId="77777777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t>Точки графика преобразуются в пиксели и отображаются на экране.</w:t>
      </w:r>
    </w:p>
    <w:p w14:paraId="2B3D0F63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Настройка визуализации:</w:t>
      </w:r>
    </w:p>
    <w:p w14:paraId="60842427" w14:textId="77777777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t>Пользователь может выбрать цвет линии, тип графика (сплошная, пунктирная) и толщину линии.</w:t>
      </w:r>
    </w:p>
    <w:p w14:paraId="486BDF2F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Экспорт графика:</w:t>
      </w:r>
    </w:p>
    <w:p w14:paraId="6D5DE0F1" w14:textId="77777777" w:rsidR="00D7261F" w:rsidRPr="00D7261F" w:rsidRDefault="00D7261F" w:rsidP="0097265A">
      <w:pPr>
        <w:pStyle w:val="a7"/>
        <w:numPr>
          <w:ilvl w:val="1"/>
          <w:numId w:val="14"/>
        </w:numPr>
      </w:pPr>
      <w:r w:rsidRPr="00D7261F">
        <w:t>Пользователь может сохранить график в формате PNG/JPEG или скопировать его в буфер обмена.</w:t>
      </w:r>
    </w:p>
    <w:p w14:paraId="458B79B5" w14:textId="77777777" w:rsidR="00D7261F" w:rsidRPr="00D7261F" w:rsidRDefault="00D7261F" w:rsidP="0097265A">
      <w:pPr>
        <w:pStyle w:val="a7"/>
        <w:numPr>
          <w:ilvl w:val="0"/>
          <w:numId w:val="14"/>
        </w:numPr>
      </w:pPr>
      <w:r w:rsidRPr="00D7261F">
        <w:t>Конец построения графика:</w:t>
      </w:r>
    </w:p>
    <w:p w14:paraId="12C8EDD9" w14:textId="6248C8E2" w:rsidR="0097265A" w:rsidRDefault="00D7261F" w:rsidP="0097265A">
      <w:pPr>
        <w:pStyle w:val="a7"/>
        <w:numPr>
          <w:ilvl w:val="1"/>
          <w:numId w:val="14"/>
        </w:numPr>
      </w:pPr>
      <w:r w:rsidRPr="00D7261F">
        <w:t>Завершение работы алгоритма.</w:t>
      </w:r>
    </w:p>
    <w:p w14:paraId="22C1077B" w14:textId="71DA599C" w:rsidR="00D7261F" w:rsidRDefault="0097265A" w:rsidP="0097265A">
      <w:r>
        <w:br w:type="page"/>
      </w:r>
    </w:p>
    <w:p w14:paraId="73D65178" w14:textId="0A990645" w:rsidR="0097265A" w:rsidRDefault="0097265A" w:rsidP="0097265A">
      <w:r>
        <w:object w:dxaOrig="6054" w:dyaOrig="8599" w14:anchorId="75098DFD">
          <v:shape id="_x0000_i1072" type="#_x0000_t75" style="width:300pt;height:6in" o:ole="">
            <v:imagedata r:id="rId14" o:title=""/>
          </v:shape>
          <o:OLEObject Type="Embed" ProgID="Visio.Drawing.11" ShapeID="_x0000_i1072" DrawAspect="Content" ObjectID="_1804274571" r:id="rId15"/>
        </w:object>
      </w:r>
    </w:p>
    <w:p w14:paraId="7F2518D2" w14:textId="60ACB3A0" w:rsidR="0097265A" w:rsidRDefault="0097265A" w:rsidP="0097265A">
      <w:pPr>
        <w:rPr>
          <w:lang w:val="ru-RU"/>
        </w:rPr>
      </w:pPr>
      <w:r>
        <w:rPr>
          <w:lang w:val="ru-RU"/>
        </w:rPr>
        <w:t>Схема 4</w:t>
      </w:r>
      <w:r>
        <w:rPr>
          <w:lang w:val="en-US"/>
        </w:rPr>
        <w:t>:</w:t>
      </w:r>
      <w:r>
        <w:rPr>
          <w:lang w:val="ru-RU"/>
        </w:rPr>
        <w:t xml:space="preserve"> Данные </w:t>
      </w:r>
    </w:p>
    <w:p w14:paraId="256541FF" w14:textId="77777777" w:rsidR="0097265A" w:rsidRPr="0097265A" w:rsidRDefault="0097265A" w:rsidP="0097265A">
      <w:pPr>
        <w:pStyle w:val="a7"/>
        <w:numPr>
          <w:ilvl w:val="0"/>
          <w:numId w:val="15"/>
        </w:numPr>
      </w:pPr>
      <w:r w:rsidRPr="0097265A">
        <w:t>Модуль ввода:</w:t>
      </w:r>
    </w:p>
    <w:p w14:paraId="38A1ABD4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Получает данные от пользователя (математическое выражение или функцию для построения графика).</w:t>
      </w:r>
    </w:p>
    <w:p w14:paraId="2D49B5D7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Передает данные в модуль обработки выражений или модуль графики.</w:t>
      </w:r>
    </w:p>
    <w:p w14:paraId="7FD1BA11" w14:textId="77777777" w:rsidR="0097265A" w:rsidRPr="0097265A" w:rsidRDefault="0097265A" w:rsidP="0097265A">
      <w:pPr>
        <w:pStyle w:val="a7"/>
        <w:numPr>
          <w:ilvl w:val="0"/>
          <w:numId w:val="15"/>
        </w:numPr>
      </w:pPr>
      <w:r w:rsidRPr="0097265A">
        <w:t>Модуль обработки выражений:</w:t>
      </w:r>
    </w:p>
    <w:p w14:paraId="2BDC0A86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Выполняет лексический и синтаксический анализ выражения.</w:t>
      </w:r>
    </w:p>
    <w:p w14:paraId="338C8355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Строит абстрактное синтаксическое дерево (AST).</w:t>
      </w:r>
    </w:p>
    <w:p w14:paraId="309726C0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Передает AST в модуль вычислений.</w:t>
      </w:r>
    </w:p>
    <w:p w14:paraId="31B6698B" w14:textId="77777777" w:rsidR="0097265A" w:rsidRPr="0097265A" w:rsidRDefault="0097265A" w:rsidP="0097265A">
      <w:pPr>
        <w:pStyle w:val="a7"/>
        <w:numPr>
          <w:ilvl w:val="0"/>
          <w:numId w:val="15"/>
        </w:numPr>
      </w:pPr>
      <w:r w:rsidRPr="0097265A">
        <w:t>Модуль вычислений:</w:t>
      </w:r>
    </w:p>
    <w:p w14:paraId="3DFBD283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Рекурсивно обходит AST и вычисляет результат выражения.</w:t>
      </w:r>
    </w:p>
    <w:p w14:paraId="00C7BD57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Передает результат в модуль вывода.</w:t>
      </w:r>
    </w:p>
    <w:p w14:paraId="09B76C9B" w14:textId="77777777" w:rsidR="0097265A" w:rsidRPr="0097265A" w:rsidRDefault="0097265A" w:rsidP="0097265A">
      <w:pPr>
        <w:pStyle w:val="a7"/>
        <w:numPr>
          <w:ilvl w:val="0"/>
          <w:numId w:val="15"/>
        </w:numPr>
      </w:pPr>
      <w:r w:rsidRPr="0097265A">
        <w:t>Модуль графики:</w:t>
      </w:r>
    </w:p>
    <w:p w14:paraId="5CCE1A0D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Получает функцию и диапазоны от модуля ввода.</w:t>
      </w:r>
    </w:p>
    <w:p w14:paraId="69CA3C59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Выполняет дискретизацию и отрисовку графика.</w:t>
      </w:r>
    </w:p>
    <w:p w14:paraId="0E7A1FC4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lastRenderedPageBreak/>
        <w:t>Передает график в модуль вывода.</w:t>
      </w:r>
    </w:p>
    <w:p w14:paraId="7E215839" w14:textId="77777777" w:rsidR="0097265A" w:rsidRPr="0097265A" w:rsidRDefault="0097265A" w:rsidP="0097265A">
      <w:pPr>
        <w:pStyle w:val="a7"/>
        <w:numPr>
          <w:ilvl w:val="0"/>
          <w:numId w:val="15"/>
        </w:numPr>
      </w:pPr>
      <w:r w:rsidRPr="0097265A">
        <w:t>Модуль вывода:</w:t>
      </w:r>
    </w:p>
    <w:p w14:paraId="6042817C" w14:textId="77777777" w:rsidR="0097265A" w:rsidRPr="0097265A" w:rsidRDefault="0097265A" w:rsidP="0097265A">
      <w:pPr>
        <w:pStyle w:val="a7"/>
        <w:numPr>
          <w:ilvl w:val="1"/>
          <w:numId w:val="15"/>
        </w:numPr>
      </w:pPr>
      <w:r w:rsidRPr="0097265A">
        <w:t>Отображает результат вычисления или график пользователю.</w:t>
      </w:r>
    </w:p>
    <w:p w14:paraId="5C73E800" w14:textId="77777777" w:rsidR="0097265A" w:rsidRPr="0097265A" w:rsidRDefault="0097265A" w:rsidP="0097265A"/>
    <w:p w14:paraId="13742FC0" w14:textId="4159502F" w:rsidR="00B0169C" w:rsidRDefault="00B0169C" w:rsidP="00B0169C">
      <w:pPr>
        <w:spacing w:line="240" w:lineRule="auto"/>
        <w:rPr>
          <w:lang w:val="ru-RU"/>
        </w:rPr>
      </w:pPr>
    </w:p>
    <w:p w14:paraId="351CA872" w14:textId="77777777" w:rsidR="000F79BA" w:rsidRPr="00D7261F" w:rsidRDefault="000F79BA" w:rsidP="00B0169C">
      <w:pPr>
        <w:spacing w:line="240" w:lineRule="auto"/>
        <w:rPr>
          <w:lang w:val="ru-RU"/>
        </w:rPr>
      </w:pPr>
    </w:p>
    <w:p w14:paraId="06AE8886" w14:textId="77777777" w:rsidR="000F79BA" w:rsidRPr="0041051C" w:rsidRDefault="000F79BA" w:rsidP="00272379">
      <w:pPr>
        <w:spacing w:line="240" w:lineRule="auto"/>
        <w:rPr>
          <w:lang w:val="ru-RU"/>
        </w:rPr>
      </w:pPr>
    </w:p>
    <w:p w14:paraId="7F7FC8D7" w14:textId="6CB4A8F7" w:rsidR="00591465" w:rsidRPr="0041051C" w:rsidRDefault="0041051C" w:rsidP="00272379">
      <w:pPr>
        <w:spacing w:line="240" w:lineRule="auto"/>
        <w:rPr>
          <w:lang w:val="ru-RU"/>
        </w:rPr>
      </w:pPr>
      <w:r w:rsidRPr="0041051C">
        <w:t xml:space="preserve"> </w:t>
      </w:r>
    </w:p>
    <w:sectPr w:rsidR="00591465" w:rsidRPr="0041051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72309C2"/>
    <w:multiLevelType w:val="hybridMultilevel"/>
    <w:tmpl w:val="F6CA6C4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19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6BF45BE"/>
    <w:multiLevelType w:val="hybridMultilevel"/>
    <w:tmpl w:val="B6289AFA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18B1418"/>
    <w:multiLevelType w:val="multilevel"/>
    <w:tmpl w:val="97343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21ED3183"/>
    <w:multiLevelType w:val="multilevel"/>
    <w:tmpl w:val="6EAAE9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258E65BC"/>
    <w:multiLevelType w:val="multilevel"/>
    <w:tmpl w:val="97343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5" w15:restartNumberingAfterBreak="0">
    <w:nsid w:val="2EFA723C"/>
    <w:multiLevelType w:val="hybridMultilevel"/>
    <w:tmpl w:val="788E4E0E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7131BD4"/>
    <w:multiLevelType w:val="hybridMultilevel"/>
    <w:tmpl w:val="7B469A0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411B59B8"/>
    <w:multiLevelType w:val="hybridMultilevel"/>
    <w:tmpl w:val="76342EB8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9033960"/>
    <w:multiLevelType w:val="hybridMultilevel"/>
    <w:tmpl w:val="AE8CB84C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C983976"/>
    <w:multiLevelType w:val="multilevel"/>
    <w:tmpl w:val="087262B2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D915E10"/>
    <w:multiLevelType w:val="hybridMultilevel"/>
    <w:tmpl w:val="986C0850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64457ABF"/>
    <w:multiLevelType w:val="multilevel"/>
    <w:tmpl w:val="2000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2" w15:restartNumberingAfterBreak="0">
    <w:nsid w:val="7006569D"/>
    <w:multiLevelType w:val="hybridMultilevel"/>
    <w:tmpl w:val="27986054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8A316E"/>
    <w:multiLevelType w:val="hybridMultilevel"/>
    <w:tmpl w:val="054EDD76"/>
    <w:lvl w:ilvl="0" w:tplc="200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9A325FD"/>
    <w:multiLevelType w:val="multilevel"/>
    <w:tmpl w:val="97343E44"/>
    <w:lvl w:ilvl="0">
      <w:start w:val="1"/>
      <w:numFmt w:val="bullet"/>
      <w:lvlText w:val=""/>
      <w:lvlJc w:val="left"/>
      <w:pPr>
        <w:ind w:left="432" w:hanging="432"/>
      </w:pPr>
      <w:rPr>
        <w:rFonts w:ascii="Symbol" w:hAnsi="Symbol" w:hint="default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num w:numId="1">
    <w:abstractNumId w:val="11"/>
  </w:num>
  <w:num w:numId="2">
    <w:abstractNumId w:val="5"/>
  </w:num>
  <w:num w:numId="3">
    <w:abstractNumId w:val="1"/>
  </w:num>
  <w:num w:numId="4">
    <w:abstractNumId w:val="2"/>
  </w:num>
  <w:num w:numId="5">
    <w:abstractNumId w:val="4"/>
  </w:num>
  <w:num w:numId="6">
    <w:abstractNumId w:val="14"/>
  </w:num>
  <w:num w:numId="7">
    <w:abstractNumId w:val="13"/>
  </w:num>
  <w:num w:numId="8">
    <w:abstractNumId w:val="6"/>
  </w:num>
  <w:num w:numId="9">
    <w:abstractNumId w:val="10"/>
  </w:num>
  <w:num w:numId="10">
    <w:abstractNumId w:val="7"/>
  </w:num>
  <w:num w:numId="11">
    <w:abstractNumId w:val="8"/>
  </w:num>
  <w:num w:numId="12">
    <w:abstractNumId w:val="9"/>
  </w:num>
  <w:num w:numId="13">
    <w:abstractNumId w:val="3"/>
  </w:num>
  <w:num w:numId="14">
    <w:abstractNumId w:val="12"/>
  </w:num>
  <w:num w:numId="15">
    <w:abstractNumId w:val="0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85B89"/>
    <w:rsid w:val="000F79BA"/>
    <w:rsid w:val="00154212"/>
    <w:rsid w:val="00171F07"/>
    <w:rsid w:val="00197271"/>
    <w:rsid w:val="00272379"/>
    <w:rsid w:val="00274C1B"/>
    <w:rsid w:val="002C1556"/>
    <w:rsid w:val="00336261"/>
    <w:rsid w:val="003814D7"/>
    <w:rsid w:val="003975E2"/>
    <w:rsid w:val="0041051C"/>
    <w:rsid w:val="00445CEF"/>
    <w:rsid w:val="00485B89"/>
    <w:rsid w:val="0054739A"/>
    <w:rsid w:val="00591465"/>
    <w:rsid w:val="006E5CD1"/>
    <w:rsid w:val="006F1271"/>
    <w:rsid w:val="007E799A"/>
    <w:rsid w:val="00801915"/>
    <w:rsid w:val="0097265A"/>
    <w:rsid w:val="00A14252"/>
    <w:rsid w:val="00A303E6"/>
    <w:rsid w:val="00A41679"/>
    <w:rsid w:val="00A723F0"/>
    <w:rsid w:val="00AF1FDE"/>
    <w:rsid w:val="00B0169C"/>
    <w:rsid w:val="00BB62D3"/>
    <w:rsid w:val="00CF6800"/>
    <w:rsid w:val="00D25418"/>
    <w:rsid w:val="00D35365"/>
    <w:rsid w:val="00D7261F"/>
    <w:rsid w:val="00D90DEA"/>
    <w:rsid w:val="00DE6A6B"/>
    <w:rsid w:val="00E0603E"/>
    <w:rsid w:val="00E57CC9"/>
    <w:rsid w:val="00EF67A9"/>
    <w:rsid w:val="00F204B7"/>
    <w:rsid w:val="00F82331"/>
    <w:rsid w:val="00F8629A"/>
    <w:rsid w:val="00FE5D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BY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789F7C39"/>
  <w15:chartTrackingRefBased/>
  <w15:docId w15:val="{AE42DF20-856B-4197-8636-2317484D95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BY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0169C"/>
  </w:style>
  <w:style w:type="paragraph" w:styleId="1">
    <w:name w:val="heading 1"/>
    <w:basedOn w:val="a"/>
    <w:next w:val="a"/>
    <w:link w:val="10"/>
    <w:uiPriority w:val="9"/>
    <w:qFormat/>
    <w:rsid w:val="006F1271"/>
    <w:pPr>
      <w:keepNext/>
      <w:keepLines/>
      <w:numPr>
        <w:numId w:val="1"/>
      </w:numPr>
      <w:spacing w:before="240" w:after="0"/>
      <w:outlineLvl w:val="0"/>
    </w:pPr>
    <w:rPr>
      <w:rFonts w:eastAsiaTheme="majorEastAsia" w:cstheme="majorBidi"/>
      <w:b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F1271"/>
    <w:pPr>
      <w:keepNext/>
      <w:keepLines/>
      <w:numPr>
        <w:ilvl w:val="1"/>
        <w:numId w:val="1"/>
      </w:numPr>
      <w:spacing w:before="40" w:after="0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">
    <w:name w:val="heading 3"/>
    <w:basedOn w:val="a"/>
    <w:link w:val="30"/>
    <w:uiPriority w:val="9"/>
    <w:qFormat/>
    <w:rsid w:val="003814D7"/>
    <w:pPr>
      <w:numPr>
        <w:ilvl w:val="2"/>
        <w:numId w:val="1"/>
      </w:numPr>
      <w:spacing w:before="100" w:beforeAutospacing="1" w:after="100" w:afterAutospacing="1" w:line="240" w:lineRule="auto"/>
      <w:outlineLvl w:val="2"/>
    </w:pPr>
    <w:rPr>
      <w:rFonts w:eastAsia="Times New Roman"/>
      <w:bCs/>
      <w:szCs w:val="27"/>
      <w:lang w:eastAsia="ru-BY"/>
    </w:rPr>
  </w:style>
  <w:style w:type="paragraph" w:styleId="4">
    <w:name w:val="heading 4"/>
    <w:basedOn w:val="a"/>
    <w:link w:val="40"/>
    <w:uiPriority w:val="9"/>
    <w:qFormat/>
    <w:rsid w:val="0054739A"/>
    <w:pPr>
      <w:numPr>
        <w:ilvl w:val="3"/>
        <w:numId w:val="1"/>
      </w:numPr>
      <w:spacing w:before="100" w:beforeAutospacing="1" w:after="100" w:afterAutospacing="1" w:line="240" w:lineRule="auto"/>
      <w:outlineLvl w:val="3"/>
    </w:pPr>
    <w:rPr>
      <w:rFonts w:eastAsia="Times New Roman"/>
      <w:bCs/>
      <w:szCs w:val="24"/>
      <w:lang w:eastAsia="ru-BY"/>
    </w:rPr>
  </w:style>
  <w:style w:type="paragraph" w:styleId="5">
    <w:name w:val="heading 5"/>
    <w:basedOn w:val="a"/>
    <w:link w:val="50"/>
    <w:uiPriority w:val="9"/>
    <w:qFormat/>
    <w:rsid w:val="00EF67A9"/>
    <w:pPr>
      <w:numPr>
        <w:ilvl w:val="4"/>
        <w:numId w:val="1"/>
      </w:numPr>
      <w:spacing w:before="100" w:beforeAutospacing="1" w:after="100" w:afterAutospacing="1" w:line="240" w:lineRule="auto"/>
      <w:outlineLvl w:val="4"/>
    </w:pPr>
    <w:rPr>
      <w:rFonts w:eastAsia="Times New Roman"/>
      <w:b/>
      <w:bCs/>
      <w:sz w:val="20"/>
      <w:szCs w:val="20"/>
      <w:lang w:eastAsia="ru-BY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D90DEA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3763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D90DEA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D90DEA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D90DEA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3814D7"/>
    <w:rPr>
      <w:rFonts w:eastAsia="Times New Roman"/>
      <w:bCs/>
      <w:szCs w:val="27"/>
      <w:lang w:eastAsia="ru-BY"/>
    </w:rPr>
  </w:style>
  <w:style w:type="character" w:customStyle="1" w:styleId="40">
    <w:name w:val="Заголовок 4 Знак"/>
    <w:basedOn w:val="a0"/>
    <w:link w:val="4"/>
    <w:uiPriority w:val="9"/>
    <w:rsid w:val="0054739A"/>
    <w:rPr>
      <w:rFonts w:eastAsia="Times New Roman"/>
      <w:bCs/>
      <w:szCs w:val="24"/>
      <w:lang w:eastAsia="ru-BY"/>
    </w:rPr>
  </w:style>
  <w:style w:type="character" w:customStyle="1" w:styleId="50">
    <w:name w:val="Заголовок 5 Знак"/>
    <w:basedOn w:val="a0"/>
    <w:link w:val="5"/>
    <w:uiPriority w:val="9"/>
    <w:rsid w:val="00EF67A9"/>
    <w:rPr>
      <w:rFonts w:eastAsia="Times New Roman"/>
      <w:b/>
      <w:bCs/>
      <w:sz w:val="20"/>
      <w:szCs w:val="20"/>
      <w:lang w:eastAsia="ru-BY"/>
    </w:rPr>
  </w:style>
  <w:style w:type="paragraph" w:styleId="a3">
    <w:name w:val="Normal (Web)"/>
    <w:basedOn w:val="a"/>
    <w:uiPriority w:val="99"/>
    <w:semiHidden/>
    <w:unhideWhenUsed/>
    <w:rsid w:val="00EF67A9"/>
    <w:pPr>
      <w:spacing w:before="100" w:beforeAutospacing="1" w:after="100" w:afterAutospacing="1" w:line="240" w:lineRule="auto"/>
    </w:pPr>
    <w:rPr>
      <w:rFonts w:eastAsia="Times New Roman"/>
      <w:sz w:val="24"/>
      <w:szCs w:val="24"/>
      <w:lang w:eastAsia="ru-BY"/>
    </w:rPr>
  </w:style>
  <w:style w:type="character" w:styleId="a4">
    <w:name w:val="Strong"/>
    <w:basedOn w:val="a0"/>
    <w:uiPriority w:val="22"/>
    <w:qFormat/>
    <w:rsid w:val="00EF67A9"/>
    <w:rPr>
      <w:b/>
      <w:bCs/>
    </w:rPr>
  </w:style>
  <w:style w:type="character" w:customStyle="1" w:styleId="10">
    <w:name w:val="Заголовок 1 Знак"/>
    <w:basedOn w:val="a0"/>
    <w:link w:val="1"/>
    <w:uiPriority w:val="9"/>
    <w:rsid w:val="006F1271"/>
    <w:rPr>
      <w:rFonts w:eastAsiaTheme="majorEastAsia" w:cstheme="majorBidi"/>
      <w:b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6F1271"/>
    <w:rPr>
      <w:rFonts w:eastAsiaTheme="majorEastAsia" w:cstheme="majorBidi"/>
      <w:b/>
      <w:color w:val="000000" w:themeColor="text1"/>
      <w:szCs w:val="26"/>
    </w:rPr>
  </w:style>
  <w:style w:type="paragraph" w:styleId="a5">
    <w:name w:val="TOC Heading"/>
    <w:basedOn w:val="1"/>
    <w:next w:val="a"/>
    <w:uiPriority w:val="39"/>
    <w:unhideWhenUsed/>
    <w:qFormat/>
    <w:rsid w:val="00D90DEA"/>
    <w:pPr>
      <w:outlineLvl w:val="9"/>
    </w:pPr>
    <w:rPr>
      <w:lang w:eastAsia="ru-BY"/>
    </w:rPr>
  </w:style>
  <w:style w:type="paragraph" w:styleId="11">
    <w:name w:val="toc 1"/>
    <w:basedOn w:val="a"/>
    <w:next w:val="a"/>
    <w:autoRedefine/>
    <w:uiPriority w:val="39"/>
    <w:unhideWhenUsed/>
    <w:rsid w:val="00D90DE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D90DEA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D90DEA"/>
    <w:pPr>
      <w:spacing w:after="100"/>
      <w:ind w:left="440"/>
    </w:pPr>
  </w:style>
  <w:style w:type="character" w:styleId="a6">
    <w:name w:val="Hyperlink"/>
    <w:basedOn w:val="a0"/>
    <w:uiPriority w:val="99"/>
    <w:unhideWhenUsed/>
    <w:rsid w:val="00D90DEA"/>
    <w:rPr>
      <w:color w:val="0563C1" w:themeColor="hyperlink"/>
      <w:u w:val="single"/>
    </w:rPr>
  </w:style>
  <w:style w:type="paragraph" w:styleId="a7">
    <w:name w:val="List Paragraph"/>
    <w:basedOn w:val="a"/>
    <w:uiPriority w:val="34"/>
    <w:qFormat/>
    <w:rsid w:val="00D90DEA"/>
    <w:pPr>
      <w:ind w:left="720"/>
      <w:contextualSpacing/>
    </w:pPr>
  </w:style>
  <w:style w:type="character" w:customStyle="1" w:styleId="60">
    <w:name w:val="Заголовок 6 Знак"/>
    <w:basedOn w:val="a0"/>
    <w:link w:val="6"/>
    <w:uiPriority w:val="9"/>
    <w:semiHidden/>
    <w:rsid w:val="00D90DEA"/>
    <w:rPr>
      <w:rFonts w:asciiTheme="majorHAnsi" w:eastAsiaTheme="majorEastAsia" w:hAnsiTheme="majorHAnsi" w:cstheme="majorBidi"/>
      <w:color w:val="1F3763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D90DEA"/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character" w:customStyle="1" w:styleId="80">
    <w:name w:val="Заголовок 8 Знак"/>
    <w:basedOn w:val="a0"/>
    <w:link w:val="8"/>
    <w:uiPriority w:val="9"/>
    <w:semiHidden/>
    <w:rsid w:val="00D90DEA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Заголовок 9 Знак"/>
    <w:basedOn w:val="a0"/>
    <w:link w:val="9"/>
    <w:uiPriority w:val="9"/>
    <w:semiHidden/>
    <w:rsid w:val="00D90DEA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HTML">
    <w:name w:val="HTML Code"/>
    <w:basedOn w:val="a0"/>
    <w:uiPriority w:val="99"/>
    <w:semiHidden/>
    <w:unhideWhenUsed/>
    <w:rsid w:val="00801915"/>
    <w:rPr>
      <w:rFonts w:ascii="Courier New" w:eastAsia="Times New Roman" w:hAnsi="Courier New" w:cs="Courier New"/>
      <w:sz w:val="20"/>
      <w:szCs w:val="20"/>
    </w:rPr>
  </w:style>
  <w:style w:type="character" w:customStyle="1" w:styleId="katex-mathml">
    <w:name w:val="katex-mathml"/>
    <w:basedOn w:val="a0"/>
    <w:rsid w:val="00801915"/>
  </w:style>
  <w:style w:type="character" w:customStyle="1" w:styleId="mord">
    <w:name w:val="mord"/>
    <w:basedOn w:val="a0"/>
    <w:rsid w:val="00801915"/>
  </w:style>
  <w:style w:type="character" w:customStyle="1" w:styleId="mrel">
    <w:name w:val="mrel"/>
    <w:basedOn w:val="a0"/>
    <w:rsid w:val="00801915"/>
  </w:style>
  <w:style w:type="character" w:customStyle="1" w:styleId="vlist-s">
    <w:name w:val="vlist-s"/>
    <w:basedOn w:val="a0"/>
    <w:rsid w:val="00801915"/>
  </w:style>
  <w:style w:type="character" w:customStyle="1" w:styleId="mbin">
    <w:name w:val="mbin"/>
    <w:basedOn w:val="a0"/>
    <w:rsid w:val="00801915"/>
  </w:style>
  <w:style w:type="character" w:customStyle="1" w:styleId="mpunct">
    <w:name w:val="mpunct"/>
    <w:basedOn w:val="a0"/>
    <w:rsid w:val="00801915"/>
  </w:style>
  <w:style w:type="character" w:styleId="a8">
    <w:name w:val="Placeholder Text"/>
    <w:basedOn w:val="a0"/>
    <w:uiPriority w:val="99"/>
    <w:semiHidden/>
    <w:rsid w:val="00D25418"/>
    <w:rPr>
      <w:color w:val="808080"/>
    </w:rPr>
  </w:style>
  <w:style w:type="paragraph" w:styleId="a9">
    <w:name w:val="No Spacing"/>
    <w:uiPriority w:val="1"/>
    <w:qFormat/>
    <w:rsid w:val="00FE5DBC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00031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19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41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4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2549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56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4768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11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5075756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6686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731232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569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69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925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421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4095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50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118204">
          <w:marLeft w:val="0"/>
          <w:marRight w:val="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685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603221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79409549">
          <w:marLeft w:val="0"/>
          <w:marRight w:val="0"/>
          <w:marTop w:val="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3768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81895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52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8176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81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946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068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6400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6604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382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667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880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464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993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675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09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099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8083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269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65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284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DE80D63-B466-45FA-9E47-5BE53C7CBC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6</TotalTime>
  <Pages>11</Pages>
  <Words>1425</Words>
  <Characters>8123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avel avyva</dc:creator>
  <cp:keywords/>
  <dc:description/>
  <cp:lastModifiedBy>Pavel avyva</cp:lastModifiedBy>
  <cp:revision>4</cp:revision>
  <dcterms:created xsi:type="dcterms:W3CDTF">2025-03-22T20:23:00Z</dcterms:created>
  <dcterms:modified xsi:type="dcterms:W3CDTF">2025-03-23T19:36:00Z</dcterms:modified>
</cp:coreProperties>
</file>